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B11368" w14:textId="77777777"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Pr="00DD3E55">
        <w:rPr>
          <w:rFonts w:cs="Arial"/>
          <w:bCs/>
          <w:sz w:val="22"/>
        </w:rPr>
        <w:t>20</w:t>
      </w:r>
      <w:r>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592242CD" w:rsidR="005A13F9" w:rsidRPr="00B3650B"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66ACB61F" w14:textId="16B803BE" w:rsidR="00B3650B" w:rsidRPr="00C66908" w:rsidRDefault="00B3650B" w:rsidP="00B3650B">
      <w:pPr>
        <w:pStyle w:val="ListParagraph"/>
        <w:numPr>
          <w:ilvl w:val="0"/>
          <w:numId w:val="58"/>
        </w:numPr>
        <w:rPr>
          <w:sz w:val="20"/>
          <w:szCs w:val="20"/>
          <w:lang w:val="en-US"/>
        </w:rPr>
      </w:pPr>
      <w:r>
        <w:rPr>
          <w:sz w:val="20"/>
          <w:szCs w:val="20"/>
          <w:lang w:val="en-US"/>
        </w:rPr>
        <w:t xml:space="preserve">Further updated </w:t>
      </w:r>
      <w:r>
        <w:rPr>
          <w:sz w:val="20"/>
          <w:szCs w:val="20"/>
          <w:highlight w:val="yellow"/>
          <w:lang w:val="en-US"/>
        </w:rPr>
        <w:t>High priority</w:t>
      </w:r>
      <w:r>
        <w:rPr>
          <w:sz w:val="20"/>
          <w:szCs w:val="20"/>
          <w:lang w:val="en-US"/>
        </w:rPr>
        <w:t xml:space="preserve"> proposals tagged </w:t>
      </w:r>
      <w:r>
        <w:rPr>
          <w:color w:val="C00000"/>
          <w:sz w:val="20"/>
          <w:szCs w:val="20"/>
          <w:lang w:val="en-US"/>
        </w:rPr>
        <w:t>FL4</w:t>
      </w:r>
    </w:p>
    <w:p w14:paraId="3BC71DAF" w14:textId="63A21118" w:rsidR="00C66908" w:rsidRDefault="00C66908" w:rsidP="00C66908">
      <w:pPr>
        <w:rPr>
          <w:lang w:val="en-US"/>
        </w:rPr>
      </w:pPr>
      <w:r>
        <w:rPr>
          <w:lang w:val="en-US"/>
        </w:rPr>
        <w:t xml:space="preserve">The </w:t>
      </w:r>
      <w:r w:rsidRPr="00C66908">
        <w:rPr>
          <w:highlight w:val="yellow"/>
          <w:lang w:val="en-US"/>
        </w:rPr>
        <w:t>High priority</w:t>
      </w:r>
      <w:r>
        <w:rPr>
          <w:lang w:val="en-US"/>
        </w:rPr>
        <w:t xml:space="preserve"> proposals tagged FL4 are also summarized here for convenience</w:t>
      </w:r>
      <w:r w:rsidR="00DE3D01">
        <w:rPr>
          <w:lang w:val="en-US"/>
        </w:rPr>
        <w:t>:</w:t>
      </w:r>
    </w:p>
    <w:p w14:paraId="2D4C5C64" w14:textId="77777777" w:rsidR="00943543" w:rsidRPr="008D36A4" w:rsidRDefault="00943543" w:rsidP="00943543">
      <w:pPr>
        <w:rPr>
          <w:color w:val="C00000"/>
          <w:lang w:val="en-US"/>
        </w:rPr>
      </w:pPr>
      <w:r w:rsidRPr="008D36A4">
        <w:rPr>
          <w:color w:val="C00000"/>
          <w:lang w:val="en-US"/>
        </w:rPr>
        <w:t>Proposal 6.1-3a-v3:</w:t>
      </w:r>
    </w:p>
    <w:p w14:paraId="65812E89" w14:textId="6D56F127"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 xml:space="preserve">Assume the detailed cost breakdown for FR1 FDD tagged [FL4] in the table </w:t>
      </w:r>
      <w:r w:rsidR="008B5F30">
        <w:rPr>
          <w:color w:val="C00000"/>
          <w:sz w:val="20"/>
          <w:szCs w:val="20"/>
          <w:lang w:val="en-US"/>
        </w:rPr>
        <w:t>[in Section 6.1 below].</w:t>
      </w:r>
    </w:p>
    <w:p w14:paraId="27E31F2E" w14:textId="77777777" w:rsidR="00943543" w:rsidRPr="008D36A4" w:rsidRDefault="00943543" w:rsidP="00943543">
      <w:pPr>
        <w:rPr>
          <w:color w:val="C00000"/>
          <w:lang w:val="en-US"/>
        </w:rPr>
      </w:pPr>
      <w:r w:rsidRPr="008D36A4">
        <w:rPr>
          <w:color w:val="C00000"/>
          <w:lang w:val="en-US"/>
        </w:rPr>
        <w:t>Proposal 6.1-3b-v3:</w:t>
      </w:r>
    </w:p>
    <w:p w14:paraId="4F2FE048" w14:textId="455D401D"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Assume the detailed cost breakdown for FR1 TDD tagged [FL4] in the table</w:t>
      </w:r>
      <w:r w:rsidR="008B5F30" w:rsidRPr="008D36A4">
        <w:rPr>
          <w:color w:val="C00000"/>
          <w:sz w:val="20"/>
          <w:szCs w:val="20"/>
          <w:lang w:val="en-US"/>
        </w:rPr>
        <w:t xml:space="preserve"> </w:t>
      </w:r>
      <w:r w:rsidR="008B5F30">
        <w:rPr>
          <w:color w:val="C00000"/>
          <w:sz w:val="20"/>
          <w:szCs w:val="20"/>
          <w:lang w:val="en-US"/>
        </w:rPr>
        <w:t>[in Section 6.1 below]</w:t>
      </w:r>
      <w:r w:rsidRPr="008D36A4">
        <w:rPr>
          <w:color w:val="C00000"/>
          <w:sz w:val="20"/>
          <w:szCs w:val="20"/>
          <w:lang w:val="en-US"/>
        </w:rPr>
        <w:t>.</w:t>
      </w:r>
    </w:p>
    <w:p w14:paraId="7ABC0950" w14:textId="77777777" w:rsidR="00943543" w:rsidRPr="008D36A4" w:rsidRDefault="00943543" w:rsidP="00943543">
      <w:pPr>
        <w:rPr>
          <w:color w:val="C00000"/>
          <w:lang w:val="en-US"/>
        </w:rPr>
      </w:pPr>
      <w:r w:rsidRPr="008D36A4">
        <w:rPr>
          <w:color w:val="C00000"/>
          <w:lang w:val="en-US"/>
        </w:rPr>
        <w:t>Proposal 6.1-3c-v3:</w:t>
      </w:r>
    </w:p>
    <w:p w14:paraId="5B76B297" w14:textId="44F20737" w:rsidR="00943543" w:rsidRPr="008D36A4" w:rsidRDefault="00943543" w:rsidP="00943543">
      <w:pPr>
        <w:pStyle w:val="ListParagraph"/>
        <w:numPr>
          <w:ilvl w:val="0"/>
          <w:numId w:val="48"/>
        </w:numPr>
        <w:rPr>
          <w:color w:val="C00000"/>
          <w:lang w:val="en-US"/>
        </w:rPr>
      </w:pPr>
      <w:r w:rsidRPr="008D36A4">
        <w:rPr>
          <w:color w:val="C00000"/>
          <w:sz w:val="20"/>
          <w:szCs w:val="20"/>
          <w:lang w:val="en-US"/>
        </w:rPr>
        <w:t>Assume the detailed cost breakdown for FR2 tagged [FL4] in the table</w:t>
      </w:r>
      <w:r w:rsidR="008B5F30" w:rsidRPr="008D36A4">
        <w:rPr>
          <w:color w:val="C00000"/>
          <w:sz w:val="20"/>
          <w:szCs w:val="20"/>
          <w:lang w:val="en-US"/>
        </w:rPr>
        <w:t xml:space="preserve"> </w:t>
      </w:r>
      <w:r w:rsidR="008B5F30">
        <w:rPr>
          <w:color w:val="C00000"/>
          <w:sz w:val="20"/>
          <w:szCs w:val="20"/>
          <w:lang w:val="en-US"/>
        </w:rPr>
        <w:t xml:space="preserve">[in Section 6.1 below] </w:t>
      </w:r>
      <w:r w:rsidRPr="008D36A4">
        <w:rPr>
          <w:color w:val="C00000"/>
          <w:sz w:val="20"/>
          <w:szCs w:val="20"/>
          <w:lang w:val="en-US"/>
        </w:rPr>
        <w:t>as a working assumption.</w:t>
      </w:r>
    </w:p>
    <w:p w14:paraId="5C4BBE7B" w14:textId="77777777" w:rsidR="00943543" w:rsidRPr="008D36A4" w:rsidRDefault="00943543" w:rsidP="00943543">
      <w:pPr>
        <w:rPr>
          <w:rFonts w:eastAsia="DengXian"/>
          <w:color w:val="C00000"/>
          <w:lang w:eastAsia="zh-CN"/>
        </w:rPr>
      </w:pPr>
      <w:r w:rsidRPr="008D36A4">
        <w:rPr>
          <w:rFonts w:eastAsia="DengXian"/>
          <w:color w:val="C00000"/>
          <w:lang w:eastAsia="zh-CN"/>
        </w:rPr>
        <w:t>Proposal 6.1-4-v2:</w:t>
      </w:r>
    </w:p>
    <w:p w14:paraId="7F379E3E" w14:textId="77777777" w:rsidR="00943543" w:rsidRPr="008D36A4" w:rsidRDefault="00943543" w:rsidP="00943543">
      <w:pPr>
        <w:pStyle w:val="ListParagraph"/>
        <w:numPr>
          <w:ilvl w:val="0"/>
          <w:numId w:val="49"/>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79287BDE" w14:textId="68E093DE" w:rsidR="00DE3D01" w:rsidRPr="008D36A4" w:rsidRDefault="00943543" w:rsidP="00C66908">
      <w:pPr>
        <w:pStyle w:val="ListParagraph"/>
        <w:numPr>
          <w:ilvl w:val="0"/>
          <w:numId w:val="48"/>
        </w:numPr>
        <w:rPr>
          <w:color w:val="C00000"/>
          <w:sz w:val="20"/>
          <w:szCs w:val="20"/>
          <w:lang w:val="en-US"/>
        </w:rPr>
      </w:pPr>
      <w:r w:rsidRPr="008D36A4">
        <w:rPr>
          <w:color w:val="C00000"/>
          <w:sz w:val="20"/>
          <w:szCs w:val="20"/>
          <w:lang w:val="en-US"/>
        </w:rPr>
        <w:t>In the TR, at least include a qualitative statement; relevant numerical results can also be considered.</w:t>
      </w:r>
    </w:p>
    <w:p w14:paraId="1E62B838" w14:textId="77777777" w:rsidR="00943543" w:rsidRPr="008D36A4" w:rsidRDefault="00943543" w:rsidP="00943543">
      <w:pPr>
        <w:rPr>
          <w:rFonts w:eastAsia="DengXian"/>
          <w:color w:val="C00000"/>
          <w:lang w:eastAsia="zh-CN"/>
        </w:rPr>
      </w:pPr>
      <w:r w:rsidRPr="008D36A4">
        <w:rPr>
          <w:rFonts w:eastAsia="DengXian"/>
          <w:color w:val="C00000"/>
          <w:lang w:eastAsia="zh-CN"/>
        </w:rPr>
        <w:t>Proposal 7.3.1-1-v3:</w:t>
      </w:r>
    </w:p>
    <w:p w14:paraId="4C41EC4C" w14:textId="77777777" w:rsidR="00943543" w:rsidRPr="008D36A4" w:rsidRDefault="00943543" w:rsidP="00943543">
      <w:pPr>
        <w:pStyle w:val="ListParagraph"/>
        <w:numPr>
          <w:ilvl w:val="0"/>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1813030B"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applies to both data and control channels.</w:t>
      </w:r>
    </w:p>
    <w:p w14:paraId="2C6871E6"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is assumed for both DL and UL.</w:t>
      </w:r>
    </w:p>
    <w:p w14:paraId="3DE6412C"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Complexity analyses with other mixes of bandwidths are not precluded.</w:t>
      </w:r>
    </w:p>
    <w:p w14:paraId="50F0E597" w14:textId="2CFC5E01" w:rsidR="00943543" w:rsidRPr="008D36A4" w:rsidRDefault="00943543" w:rsidP="00943543">
      <w:pPr>
        <w:rPr>
          <w:rFonts w:eastAsia="DengXian"/>
          <w:color w:val="C00000"/>
          <w:lang w:eastAsia="zh-CN"/>
        </w:rPr>
      </w:pPr>
      <w:r w:rsidRPr="008D36A4">
        <w:rPr>
          <w:rFonts w:eastAsia="DengXian"/>
          <w:color w:val="C00000"/>
          <w:lang w:eastAsia="zh-CN"/>
        </w:rPr>
        <w:t>Proposal 7.6.1-1a-v3:</w:t>
      </w:r>
    </w:p>
    <w:p w14:paraId="44A4B4E9"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7DBD2D6D"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b-v3:</w:t>
      </w:r>
    </w:p>
    <w:p w14:paraId="5D84A62F"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44E82F04"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c-v3:</w:t>
      </w:r>
    </w:p>
    <w:p w14:paraId="1A609368"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0603C64A"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d-v3:</w:t>
      </w:r>
    </w:p>
    <w:p w14:paraId="0BFB3283" w14:textId="59DABFA0"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For FR2 UL, study relaxation of maximum mandatory modulation to 16QAM instead of 64QAM.</w:t>
      </w:r>
    </w:p>
    <w:p w14:paraId="6B2A81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2:</w:t>
      </w:r>
    </w:p>
    <w:p w14:paraId="6B710DC7" w14:textId="58A9AABB"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striction to 1 or 2 MIMO layers in DL can be studied.</w:t>
      </w:r>
    </w:p>
    <w:p w14:paraId="480FB522" w14:textId="77777777" w:rsidR="00943543" w:rsidRPr="008D36A4" w:rsidRDefault="00943543" w:rsidP="00943543">
      <w:pPr>
        <w:rPr>
          <w:rFonts w:eastAsia="DengXian"/>
          <w:color w:val="C00000"/>
          <w:lang w:eastAsia="zh-CN"/>
        </w:rPr>
      </w:pPr>
      <w:r w:rsidRPr="008D36A4">
        <w:rPr>
          <w:rFonts w:eastAsia="DengXian"/>
          <w:color w:val="C00000"/>
          <w:lang w:eastAsia="zh-CN"/>
        </w:rPr>
        <w:lastRenderedPageBreak/>
        <w:t>Proposal 7.6.1-3-v2:</w:t>
      </w:r>
    </w:p>
    <w:p w14:paraId="0DA8CBB9" w14:textId="1DA4AE2C"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p w14:paraId="378F34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4-v2:</w:t>
      </w:r>
    </w:p>
    <w:p w14:paraId="454A69FD" w14:textId="6FF1FDC0"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duced number of HARQ processes is not considered further in the study.</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E53F90">
        <w:trPr>
          <w:trHeight w:val="20"/>
        </w:trPr>
        <w:tc>
          <w:tcPr>
            <w:tcW w:w="2241" w:type="dxa"/>
            <w:shd w:val="clear" w:color="auto" w:fill="AEAAAA"/>
            <w:hideMark/>
          </w:tcPr>
          <w:p w14:paraId="51F74B85" w14:textId="77777777" w:rsidR="00FB3302" w:rsidRPr="00E855CD" w:rsidRDefault="00FB3302" w:rsidP="00E53F90">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E53F90">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3895BFC9" w14:textId="77777777" w:rsidR="00FB3302" w:rsidRPr="00E855CD" w:rsidRDefault="00FB3302" w:rsidP="00E53F90">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63EB6419" w14:textId="77777777" w:rsidR="00FB3302" w:rsidRPr="00E855CD" w:rsidRDefault="00FB3302" w:rsidP="00E53F90">
            <w:pPr>
              <w:spacing w:line="276" w:lineRule="auto"/>
              <w:rPr>
                <w:b/>
                <w:bCs/>
                <w:sz w:val="18"/>
                <w:lang w:eastAsia="ko-KR"/>
              </w:rPr>
            </w:pPr>
            <w:r w:rsidRPr="00E855CD">
              <w:rPr>
                <w:b/>
                <w:bCs/>
                <w:sz w:val="18"/>
                <w:lang w:eastAsia="ko-KR"/>
              </w:rPr>
              <w:t>FR2</w:t>
            </w:r>
          </w:p>
        </w:tc>
      </w:tr>
      <w:tr w:rsidR="00FB3302" w:rsidRPr="00E855CD" w14:paraId="1AA85D34" w14:textId="77777777" w:rsidTr="00E53F90">
        <w:trPr>
          <w:trHeight w:val="20"/>
        </w:trPr>
        <w:tc>
          <w:tcPr>
            <w:tcW w:w="9016" w:type="dxa"/>
            <w:gridSpan w:val="4"/>
            <w:shd w:val="clear" w:color="auto" w:fill="E7E6E6"/>
            <w:vAlign w:val="center"/>
            <w:hideMark/>
          </w:tcPr>
          <w:p w14:paraId="43D69895" w14:textId="77777777" w:rsidR="00FB3302" w:rsidRPr="00E855CD" w:rsidRDefault="00FB3302" w:rsidP="00E53F90">
            <w:pPr>
              <w:spacing w:line="276" w:lineRule="auto"/>
              <w:jc w:val="center"/>
              <w:rPr>
                <w:b/>
                <w:sz w:val="18"/>
                <w:lang w:eastAsia="ko-KR"/>
              </w:rPr>
            </w:pPr>
            <w:r w:rsidRPr="00E855CD">
              <w:rPr>
                <w:b/>
                <w:sz w:val="18"/>
                <w:lang w:eastAsia="ko-KR"/>
              </w:rPr>
              <w:t>RF</w:t>
            </w:r>
          </w:p>
        </w:tc>
      </w:tr>
      <w:tr w:rsidR="00FB3302" w:rsidRPr="00E855CD" w14:paraId="20BF1F20" w14:textId="77777777" w:rsidTr="00E53F90">
        <w:trPr>
          <w:trHeight w:val="20"/>
        </w:trPr>
        <w:tc>
          <w:tcPr>
            <w:tcW w:w="2241" w:type="dxa"/>
            <w:shd w:val="clear" w:color="auto" w:fill="E7E6E6"/>
          </w:tcPr>
          <w:p w14:paraId="480C5BE6" w14:textId="77777777" w:rsidR="00FB3302" w:rsidRPr="00E855CD" w:rsidRDefault="00FB3302" w:rsidP="00E53F90">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1D2E4F63" w14:textId="77777777" w:rsidR="00FB3302" w:rsidRPr="00B31A12" w:rsidRDefault="00FB3302" w:rsidP="00E53F90">
            <w:pPr>
              <w:spacing w:line="276" w:lineRule="auto"/>
              <w:rPr>
                <w:sz w:val="18"/>
                <w:lang w:eastAsia="ko-KR"/>
              </w:rPr>
            </w:pPr>
          </w:p>
        </w:tc>
        <w:tc>
          <w:tcPr>
            <w:tcW w:w="2268" w:type="dxa"/>
            <w:shd w:val="clear" w:color="auto" w:fill="auto"/>
          </w:tcPr>
          <w:p w14:paraId="14A851B9" w14:textId="77777777" w:rsidR="00FB3302" w:rsidRPr="00B31A12" w:rsidRDefault="00FB3302" w:rsidP="00E53F90">
            <w:pPr>
              <w:spacing w:line="276" w:lineRule="auto"/>
              <w:rPr>
                <w:sz w:val="18"/>
                <w:lang w:eastAsia="ko-KR"/>
              </w:rPr>
            </w:pPr>
          </w:p>
        </w:tc>
        <w:tc>
          <w:tcPr>
            <w:tcW w:w="2217" w:type="dxa"/>
            <w:shd w:val="clear" w:color="auto" w:fill="auto"/>
          </w:tcPr>
          <w:p w14:paraId="1853E7FF" w14:textId="77777777" w:rsidR="00FB3302" w:rsidRDefault="00FB3302" w:rsidP="00E53F90">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65F7E78B" w14:textId="77777777" w:rsidR="00FB3302" w:rsidRDefault="00FB3302" w:rsidP="00E53F90">
            <w:pPr>
              <w:spacing w:line="276" w:lineRule="auto"/>
              <w:rPr>
                <w:color w:val="C00000"/>
                <w:sz w:val="18"/>
                <w:lang w:eastAsia="ko-KR"/>
              </w:rPr>
            </w:pPr>
            <w:r>
              <w:rPr>
                <w:color w:val="C00000"/>
                <w:sz w:val="18"/>
                <w:lang w:eastAsia="ko-KR"/>
              </w:rPr>
              <w:t>33</w:t>
            </w:r>
            <w:r w:rsidRPr="00BB2B35">
              <w:rPr>
                <w:color w:val="C00000"/>
                <w:sz w:val="18"/>
                <w:lang w:eastAsia="ko-KR"/>
              </w:rPr>
              <w:t>% [FL]</w:t>
            </w:r>
          </w:p>
          <w:p w14:paraId="727AAB64" w14:textId="77777777" w:rsidR="00FB3302" w:rsidRDefault="00FB3302" w:rsidP="00E53F90">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p w14:paraId="670E0ABF" w14:textId="77777777" w:rsidR="00FB3302" w:rsidRPr="00BB2B35" w:rsidRDefault="00FB3302" w:rsidP="00E53F90">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8B02429" w14:textId="77777777" w:rsidTr="00E53F90">
        <w:trPr>
          <w:trHeight w:val="20"/>
        </w:trPr>
        <w:tc>
          <w:tcPr>
            <w:tcW w:w="2241" w:type="dxa"/>
            <w:shd w:val="clear" w:color="auto" w:fill="E7E6E6"/>
            <w:hideMark/>
          </w:tcPr>
          <w:p w14:paraId="5F19CB04" w14:textId="77777777" w:rsidR="00FB3302" w:rsidRPr="00E855CD" w:rsidRDefault="00FB3302" w:rsidP="00E53F90">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E53F90">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E53F90">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E53F90">
            <w:pPr>
              <w:spacing w:line="276" w:lineRule="auto"/>
              <w:rPr>
                <w:sz w:val="18"/>
                <w:lang w:eastAsia="ko-KR"/>
              </w:rPr>
            </w:pPr>
            <w:r>
              <w:rPr>
                <w:sz w:val="18"/>
                <w:lang w:eastAsia="ko-KR"/>
              </w:rPr>
              <w:t>25% [20]</w:t>
            </w:r>
          </w:p>
          <w:p w14:paraId="767858D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E53F90">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E53F90">
            <w:pPr>
              <w:spacing w:line="276" w:lineRule="auto"/>
              <w:rPr>
                <w:color w:val="C00000"/>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p w14:paraId="353F6143" w14:textId="77777777" w:rsidR="00FB3302" w:rsidRPr="00B31A12" w:rsidRDefault="00FB3302" w:rsidP="00E53F90">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4</w:t>
            </w:r>
            <w:r w:rsidRPr="00C428B5">
              <w:rPr>
                <w:color w:val="C00000"/>
                <w:sz w:val="18"/>
                <w:lang w:eastAsia="ko-KR"/>
              </w:rPr>
              <w:t>]</w:t>
            </w:r>
          </w:p>
        </w:tc>
        <w:tc>
          <w:tcPr>
            <w:tcW w:w="2268" w:type="dxa"/>
            <w:shd w:val="clear" w:color="auto" w:fill="auto"/>
            <w:hideMark/>
          </w:tcPr>
          <w:p w14:paraId="5B83199C" w14:textId="77777777" w:rsidR="00FB3302" w:rsidRPr="00B31A12" w:rsidRDefault="00FB3302" w:rsidP="00E53F90">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E53F90">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E53F90">
            <w:pPr>
              <w:spacing w:line="276" w:lineRule="auto"/>
              <w:rPr>
                <w:sz w:val="18"/>
                <w:lang w:eastAsia="ko-KR"/>
              </w:rPr>
            </w:pPr>
            <w:r>
              <w:rPr>
                <w:sz w:val="18"/>
                <w:lang w:eastAsia="ko-KR"/>
              </w:rPr>
              <w:t>25% [20]</w:t>
            </w:r>
          </w:p>
          <w:p w14:paraId="45772D0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7C4CD622" w14:textId="77777777" w:rsidR="00FB3302" w:rsidRPr="00B31A12" w:rsidRDefault="00FB3302" w:rsidP="00E53F90">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2ABFDEF3" w14:textId="77777777" w:rsidR="00FB3302" w:rsidRDefault="00FB3302" w:rsidP="00E53F90">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E53F90">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E53F90">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6A3EDCF9" w14:textId="77777777" w:rsidR="00FB3302" w:rsidRPr="00B31A12" w:rsidRDefault="00FB3302" w:rsidP="00E53F90">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E5C6003" w14:textId="77777777" w:rsidTr="00E53F90">
        <w:trPr>
          <w:trHeight w:val="20"/>
        </w:trPr>
        <w:tc>
          <w:tcPr>
            <w:tcW w:w="2241" w:type="dxa"/>
            <w:shd w:val="clear" w:color="auto" w:fill="E7E6E6"/>
            <w:hideMark/>
          </w:tcPr>
          <w:p w14:paraId="6867FB5B" w14:textId="77777777" w:rsidR="00FB3302" w:rsidRPr="00E855CD" w:rsidRDefault="00FB3302" w:rsidP="00E53F90">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E53F90">
            <w:pPr>
              <w:spacing w:line="276" w:lineRule="auto"/>
              <w:rPr>
                <w:sz w:val="18"/>
                <w:lang w:eastAsia="ko-KR"/>
              </w:rPr>
            </w:pPr>
            <w:r>
              <w:rPr>
                <w:sz w:val="18"/>
                <w:lang w:eastAsia="ko-KR"/>
              </w:rPr>
              <w:t>10% [20]</w:t>
            </w:r>
          </w:p>
          <w:p w14:paraId="7E51A2EC"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0DCAB210"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41DC8AF"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E53F90">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E53F90">
            <w:pPr>
              <w:spacing w:line="276" w:lineRule="auto"/>
              <w:rPr>
                <w:sz w:val="18"/>
                <w:lang w:eastAsia="ko-KR"/>
              </w:rPr>
            </w:pPr>
            <w:r>
              <w:rPr>
                <w:sz w:val="18"/>
                <w:lang w:eastAsia="ko-KR"/>
              </w:rPr>
              <w:t>10% [20]</w:t>
            </w:r>
          </w:p>
          <w:p w14:paraId="76C86AB7"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E53F90">
            <w:pPr>
              <w:spacing w:line="276" w:lineRule="auto"/>
              <w:rPr>
                <w:color w:val="C00000"/>
                <w:sz w:val="18"/>
                <w:lang w:eastAsia="ko-KR"/>
              </w:rPr>
            </w:pPr>
            <w:r>
              <w:rPr>
                <w:color w:val="C00000"/>
                <w:sz w:val="18"/>
                <w:lang w:eastAsia="ko-KR"/>
              </w:rPr>
              <w:t>~15</w:t>
            </w:r>
            <w:r w:rsidRPr="0027141B">
              <w:rPr>
                <w:color w:val="C00000"/>
                <w:sz w:val="18"/>
                <w:lang w:eastAsia="ko-KR"/>
              </w:rPr>
              <w:t>% [FL2]</w:t>
            </w:r>
          </w:p>
          <w:p w14:paraId="7FFB95CB" w14:textId="77777777" w:rsidR="00FB3302" w:rsidRPr="00B31A12" w:rsidRDefault="00FB3302" w:rsidP="00E53F90">
            <w:pPr>
              <w:spacing w:line="276" w:lineRule="auto"/>
              <w:rPr>
                <w:sz w:val="18"/>
                <w:lang w:eastAsia="ko-KR"/>
              </w:rPr>
            </w:pPr>
            <w:r>
              <w:rPr>
                <w:color w:val="C00000"/>
                <w:sz w:val="18"/>
                <w:lang w:eastAsia="ko-KR"/>
              </w:rPr>
              <w:t>~15</w:t>
            </w:r>
            <w:r w:rsidRPr="0027141B">
              <w:rPr>
                <w:color w:val="C00000"/>
                <w:sz w:val="18"/>
                <w:lang w:eastAsia="ko-KR"/>
              </w:rPr>
              <w:t>% [FL</w:t>
            </w:r>
            <w:r>
              <w:rPr>
                <w:color w:val="C00000"/>
                <w:sz w:val="18"/>
                <w:lang w:eastAsia="ko-KR"/>
              </w:rPr>
              <w:t>4</w:t>
            </w:r>
            <w:r w:rsidRPr="0027141B">
              <w:rPr>
                <w:color w:val="C00000"/>
                <w:sz w:val="18"/>
                <w:lang w:eastAsia="ko-KR"/>
              </w:rPr>
              <w:t>]</w:t>
            </w:r>
          </w:p>
        </w:tc>
        <w:tc>
          <w:tcPr>
            <w:tcW w:w="2217" w:type="dxa"/>
            <w:shd w:val="clear" w:color="auto" w:fill="auto"/>
            <w:hideMark/>
          </w:tcPr>
          <w:p w14:paraId="71AE994F"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E53F90">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E53F90">
            <w:pPr>
              <w:spacing w:line="276" w:lineRule="auto"/>
              <w:rPr>
                <w:color w:val="C00000"/>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1D2F65AD" w14:textId="77777777" w:rsidR="00FB3302" w:rsidRPr="00B31A12" w:rsidRDefault="00FB3302" w:rsidP="00E53F90">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225E0DF3" w14:textId="77777777" w:rsidTr="00E53F90">
        <w:trPr>
          <w:trHeight w:val="20"/>
        </w:trPr>
        <w:tc>
          <w:tcPr>
            <w:tcW w:w="2241" w:type="dxa"/>
            <w:shd w:val="clear" w:color="auto" w:fill="E7E6E6"/>
            <w:hideMark/>
          </w:tcPr>
          <w:p w14:paraId="78DC1579" w14:textId="77777777" w:rsidR="00FB3302" w:rsidRPr="00E855CD" w:rsidRDefault="00FB3302" w:rsidP="00E53F90">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2E30C09D" w14:textId="77777777" w:rsidR="00FB3302" w:rsidRPr="00B31A12" w:rsidRDefault="00FB3302" w:rsidP="00E53F90">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E53F90">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E53F90">
            <w:pPr>
              <w:spacing w:line="276" w:lineRule="auto"/>
              <w:rPr>
                <w:sz w:val="18"/>
                <w:lang w:eastAsia="ko-KR"/>
              </w:rPr>
            </w:pPr>
            <w:r>
              <w:rPr>
                <w:sz w:val="18"/>
                <w:lang w:eastAsia="ko-KR"/>
              </w:rPr>
              <w:t>40% [20]</w:t>
            </w:r>
          </w:p>
          <w:p w14:paraId="1A87D666"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E53F90">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E53F90">
            <w:pPr>
              <w:spacing w:line="276" w:lineRule="auto"/>
              <w:rPr>
                <w:color w:val="C00000"/>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p w14:paraId="4D1924E7" w14:textId="77777777" w:rsidR="00FB3302" w:rsidRPr="00B31A12" w:rsidRDefault="00FB3302" w:rsidP="00E53F90">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58A99F89" w14:textId="77777777" w:rsidR="00FB3302" w:rsidRPr="00B31A12" w:rsidRDefault="00FB3302" w:rsidP="00E53F90">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E53F90">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E53F90">
            <w:pPr>
              <w:spacing w:line="276" w:lineRule="auto"/>
              <w:rPr>
                <w:sz w:val="18"/>
                <w:lang w:eastAsia="ko-KR"/>
              </w:rPr>
            </w:pPr>
            <w:r>
              <w:rPr>
                <w:sz w:val="18"/>
                <w:lang w:eastAsia="ko-KR"/>
              </w:rPr>
              <w:t>40% [20]</w:t>
            </w:r>
          </w:p>
          <w:p w14:paraId="36453BFF"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E53F90">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E53F90">
            <w:pPr>
              <w:spacing w:line="276" w:lineRule="auto"/>
              <w:rPr>
                <w:color w:val="C00000"/>
                <w:sz w:val="18"/>
                <w:lang w:eastAsia="ko-KR"/>
              </w:rPr>
            </w:pPr>
            <w:r>
              <w:rPr>
                <w:color w:val="C00000"/>
                <w:sz w:val="18"/>
                <w:lang w:eastAsia="ko-KR"/>
              </w:rPr>
              <w:t>~5</w:t>
            </w:r>
            <w:r w:rsidRPr="0027141B">
              <w:rPr>
                <w:color w:val="C00000"/>
                <w:sz w:val="18"/>
                <w:lang w:eastAsia="ko-KR"/>
              </w:rPr>
              <w:t>5% [FL2]</w:t>
            </w:r>
          </w:p>
          <w:p w14:paraId="3A6BC72C" w14:textId="77777777" w:rsidR="00FB3302" w:rsidRPr="00B31A12" w:rsidRDefault="00FB3302" w:rsidP="00E53F90">
            <w:pPr>
              <w:spacing w:line="276" w:lineRule="auto"/>
              <w:rPr>
                <w:sz w:val="18"/>
                <w:lang w:eastAsia="ko-KR"/>
              </w:rPr>
            </w:pPr>
            <w:r>
              <w:rPr>
                <w:color w:val="C00000"/>
                <w:sz w:val="18"/>
                <w:lang w:eastAsia="ko-KR"/>
              </w:rPr>
              <w:t>~5</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53C4AD63" w14:textId="77777777" w:rsidR="00FB3302" w:rsidRDefault="00FB3302" w:rsidP="00E53F90">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E53F90">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E53F90">
            <w:pPr>
              <w:spacing w:line="276" w:lineRule="auto"/>
              <w:rPr>
                <w:color w:val="C00000"/>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p w14:paraId="0B0A39F4" w14:textId="77777777" w:rsidR="00FB3302" w:rsidRPr="00B31A12" w:rsidRDefault="00FB3302" w:rsidP="00E53F90">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EC87A9C" w14:textId="77777777" w:rsidTr="00E53F90">
        <w:trPr>
          <w:trHeight w:val="20"/>
        </w:trPr>
        <w:tc>
          <w:tcPr>
            <w:tcW w:w="2241" w:type="dxa"/>
            <w:shd w:val="clear" w:color="auto" w:fill="E7E6E6"/>
            <w:hideMark/>
          </w:tcPr>
          <w:p w14:paraId="0D49E19F" w14:textId="77777777" w:rsidR="00FB3302" w:rsidRPr="00E855CD" w:rsidRDefault="00FB3302" w:rsidP="00E53F90">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E53F90">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E53F90">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E53F90">
            <w:pPr>
              <w:spacing w:line="276" w:lineRule="auto"/>
              <w:rPr>
                <w:sz w:val="18"/>
                <w:lang w:eastAsia="ko-KR"/>
              </w:rPr>
            </w:pPr>
            <w:r>
              <w:rPr>
                <w:sz w:val="18"/>
                <w:lang w:eastAsia="ko-KR"/>
              </w:rPr>
              <w:t>25% [20]</w:t>
            </w:r>
          </w:p>
          <w:p w14:paraId="40BE45C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E53F90">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E53F90">
            <w:pPr>
              <w:spacing w:line="276" w:lineRule="auto"/>
              <w:rPr>
                <w:color w:val="C00000"/>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p w14:paraId="07A54C17" w14:textId="77777777" w:rsidR="00FB3302" w:rsidRPr="00B31A12" w:rsidRDefault="00FB3302" w:rsidP="00E53F90">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B64D47C" w14:textId="77777777" w:rsidR="00FB3302" w:rsidRPr="00B31A12" w:rsidRDefault="00FB3302" w:rsidP="00E53F90">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E53F90">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E53F90">
            <w:pPr>
              <w:spacing w:line="276" w:lineRule="auto"/>
              <w:rPr>
                <w:sz w:val="18"/>
                <w:lang w:eastAsia="ko-KR"/>
              </w:rPr>
            </w:pPr>
            <w:r>
              <w:rPr>
                <w:sz w:val="18"/>
                <w:lang w:eastAsia="ko-KR"/>
              </w:rPr>
              <w:t>25% [20]</w:t>
            </w:r>
          </w:p>
          <w:p w14:paraId="1A5F4F1F"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E53F90">
            <w:pPr>
              <w:spacing w:line="276" w:lineRule="auto"/>
              <w:rPr>
                <w:color w:val="C00000"/>
                <w:sz w:val="18"/>
                <w:lang w:eastAsia="ko-KR"/>
              </w:rPr>
            </w:pPr>
            <w:r>
              <w:rPr>
                <w:color w:val="C00000"/>
                <w:sz w:val="18"/>
                <w:lang w:eastAsia="ko-KR"/>
              </w:rPr>
              <w:t>~</w:t>
            </w:r>
            <w:r w:rsidRPr="0027141B">
              <w:rPr>
                <w:color w:val="C00000"/>
                <w:sz w:val="18"/>
                <w:lang w:eastAsia="ko-KR"/>
              </w:rPr>
              <w:t>5% [FL2]</w:t>
            </w:r>
          </w:p>
          <w:p w14:paraId="339FC3E0" w14:textId="77777777" w:rsidR="00FB3302" w:rsidRPr="00B31A12" w:rsidRDefault="00FB3302" w:rsidP="00E53F90">
            <w:pPr>
              <w:spacing w:line="276" w:lineRule="auto"/>
              <w:rPr>
                <w:sz w:val="18"/>
                <w:lang w:eastAsia="ko-KR"/>
              </w:rPr>
            </w:pPr>
            <w:r>
              <w:rPr>
                <w:color w:val="C00000"/>
                <w:sz w:val="18"/>
                <w:lang w:eastAsia="ko-KR"/>
              </w:rPr>
              <w:t>~</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132A43A4" w14:textId="77777777" w:rsidR="00FB3302" w:rsidRDefault="00FB3302" w:rsidP="00E53F90">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E53F90">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E53F90">
            <w:pPr>
              <w:spacing w:line="276" w:lineRule="auto"/>
              <w:rPr>
                <w:color w:val="C00000"/>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p w14:paraId="1FBA7287" w14:textId="77777777" w:rsidR="00FB3302" w:rsidRPr="00B31A12" w:rsidRDefault="00FB3302" w:rsidP="00E53F90">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DDD728D" w14:textId="77777777" w:rsidTr="00E53F90">
        <w:trPr>
          <w:trHeight w:val="20"/>
        </w:trPr>
        <w:tc>
          <w:tcPr>
            <w:tcW w:w="9016" w:type="dxa"/>
            <w:gridSpan w:val="4"/>
            <w:shd w:val="clear" w:color="auto" w:fill="E7E6E6"/>
            <w:vAlign w:val="center"/>
            <w:hideMark/>
          </w:tcPr>
          <w:p w14:paraId="7C149D24" w14:textId="77777777" w:rsidR="00FB3302" w:rsidRPr="00B31A12" w:rsidRDefault="00FB3302" w:rsidP="00E53F90">
            <w:pPr>
              <w:spacing w:line="276" w:lineRule="auto"/>
              <w:jc w:val="center"/>
              <w:rPr>
                <w:b/>
                <w:sz w:val="18"/>
                <w:lang w:eastAsia="ko-KR"/>
              </w:rPr>
            </w:pPr>
            <w:r w:rsidRPr="00B31A12">
              <w:rPr>
                <w:b/>
                <w:sz w:val="18"/>
                <w:lang w:eastAsia="ko-KR"/>
              </w:rPr>
              <w:t>Baseband</w:t>
            </w:r>
          </w:p>
        </w:tc>
      </w:tr>
      <w:tr w:rsidR="00FB3302" w:rsidRPr="00E855CD" w14:paraId="06B9E7B5" w14:textId="77777777" w:rsidTr="00E53F90">
        <w:trPr>
          <w:trHeight w:val="20"/>
        </w:trPr>
        <w:tc>
          <w:tcPr>
            <w:tcW w:w="2241" w:type="dxa"/>
            <w:shd w:val="clear" w:color="auto" w:fill="E7E6E6"/>
          </w:tcPr>
          <w:p w14:paraId="73806A74" w14:textId="77777777" w:rsidR="00FB3302" w:rsidRPr="00E855CD" w:rsidRDefault="00FB3302" w:rsidP="00E53F90">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60500340" w14:textId="77777777" w:rsidR="00FB3302" w:rsidRPr="00B31A12" w:rsidRDefault="00FB3302" w:rsidP="00E53F90">
            <w:pPr>
              <w:spacing w:line="276" w:lineRule="auto"/>
              <w:rPr>
                <w:sz w:val="18"/>
                <w:lang w:eastAsia="ko-KR"/>
              </w:rPr>
            </w:pPr>
            <w:r>
              <w:rPr>
                <w:sz w:val="18"/>
                <w:lang w:eastAsia="ko-KR"/>
              </w:rPr>
              <w:t>9% [20]</w:t>
            </w:r>
          </w:p>
          <w:p w14:paraId="7899A71B" w14:textId="77777777" w:rsidR="00FB3302" w:rsidRDefault="00FB3302" w:rsidP="00E53F90">
            <w:pPr>
              <w:spacing w:line="276" w:lineRule="auto"/>
              <w:rPr>
                <w:sz w:val="18"/>
                <w:lang w:eastAsia="ko-KR"/>
              </w:rPr>
            </w:pPr>
            <w:r w:rsidRPr="00B31A12">
              <w:rPr>
                <w:sz w:val="18"/>
                <w:lang w:eastAsia="ko-KR"/>
              </w:rPr>
              <w:lastRenderedPageBreak/>
              <w:t xml:space="preserve">NA </w:t>
            </w:r>
            <w:r>
              <w:rPr>
                <w:sz w:val="18"/>
                <w:lang w:eastAsia="ko-KR"/>
              </w:rPr>
              <w:t>[30]</w:t>
            </w:r>
          </w:p>
          <w:p w14:paraId="39ACB67D"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7DD8FFF"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tcPr>
          <w:p w14:paraId="49E9F53D" w14:textId="77777777" w:rsidR="00FB3302" w:rsidRPr="00B31A12" w:rsidRDefault="00FB3302" w:rsidP="00E53F90">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6]</w:t>
            </w:r>
          </w:p>
          <w:p w14:paraId="44E5C270" w14:textId="77777777" w:rsidR="00FB3302" w:rsidRPr="00B31A12" w:rsidRDefault="00FB3302" w:rsidP="00E53F90">
            <w:pPr>
              <w:spacing w:line="276" w:lineRule="auto"/>
              <w:rPr>
                <w:sz w:val="18"/>
                <w:lang w:eastAsia="ko-KR"/>
              </w:rPr>
            </w:pPr>
            <w:r>
              <w:rPr>
                <w:sz w:val="18"/>
                <w:lang w:eastAsia="ko-KR"/>
              </w:rPr>
              <w:t>9% [20]</w:t>
            </w:r>
          </w:p>
          <w:p w14:paraId="3D611675" w14:textId="77777777" w:rsidR="00FB3302" w:rsidRDefault="00FB3302" w:rsidP="00E53F90">
            <w:pPr>
              <w:spacing w:line="276" w:lineRule="auto"/>
              <w:rPr>
                <w:sz w:val="18"/>
                <w:lang w:eastAsia="ko-KR"/>
              </w:rPr>
            </w:pPr>
            <w:r w:rsidRPr="00B31A12">
              <w:rPr>
                <w:sz w:val="18"/>
                <w:lang w:eastAsia="ko-KR"/>
              </w:rPr>
              <w:lastRenderedPageBreak/>
              <w:t xml:space="preserve">NA </w:t>
            </w:r>
            <w:r>
              <w:rPr>
                <w:sz w:val="18"/>
                <w:lang w:eastAsia="ko-KR"/>
              </w:rPr>
              <w:t>[30]</w:t>
            </w:r>
          </w:p>
          <w:p w14:paraId="50A76331"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337BE1D0"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tcPr>
          <w:p w14:paraId="3292C506" w14:textId="77777777" w:rsidR="00FB3302" w:rsidRDefault="00FB3302" w:rsidP="00E53F90">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p>
          <w:p w14:paraId="060EB4EC"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7D3F76B5" w14:textId="77777777" w:rsidR="00FB3302" w:rsidRPr="00B31A12" w:rsidRDefault="00FB3302" w:rsidP="00E53F90">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6F52BCE" w14:textId="77777777" w:rsidTr="00E53F90">
        <w:trPr>
          <w:trHeight w:val="20"/>
        </w:trPr>
        <w:tc>
          <w:tcPr>
            <w:tcW w:w="2241" w:type="dxa"/>
            <w:shd w:val="clear" w:color="auto" w:fill="E7E6E6"/>
            <w:hideMark/>
          </w:tcPr>
          <w:p w14:paraId="24FAB83D" w14:textId="77777777" w:rsidR="00FB3302" w:rsidRPr="00E855CD" w:rsidRDefault="00FB3302" w:rsidP="00E53F90">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417AB974"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E53F90">
            <w:pPr>
              <w:spacing w:line="276" w:lineRule="auto"/>
              <w:rPr>
                <w:sz w:val="18"/>
                <w:lang w:eastAsia="ko-KR"/>
              </w:rPr>
            </w:pPr>
            <w:r>
              <w:rPr>
                <w:sz w:val="18"/>
                <w:lang w:eastAsia="ko-KR"/>
              </w:rPr>
              <w:t>2% [20]</w:t>
            </w:r>
          </w:p>
          <w:p w14:paraId="0E300C59"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D165D4A"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E05AFE7"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E53F90">
            <w:pPr>
              <w:spacing w:line="276" w:lineRule="auto"/>
              <w:rPr>
                <w:sz w:val="18"/>
                <w:lang w:eastAsia="ko-KR"/>
              </w:rPr>
            </w:pPr>
            <w:r>
              <w:rPr>
                <w:sz w:val="18"/>
                <w:lang w:eastAsia="ko-KR"/>
              </w:rPr>
              <w:t>2% [20]</w:t>
            </w:r>
          </w:p>
          <w:p w14:paraId="04D3399A"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E53F90">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E53F90">
            <w:pPr>
              <w:spacing w:line="276" w:lineRule="auto"/>
              <w:rPr>
                <w:color w:val="C00000"/>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p w14:paraId="08B44EA7"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83A1DEF"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454519A2" w14:textId="77777777" w:rsidR="00FB3302" w:rsidRPr="00B31A12" w:rsidRDefault="00FB3302" w:rsidP="00E53F90">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F2884E1" w14:textId="77777777" w:rsidTr="00E53F90">
        <w:trPr>
          <w:trHeight w:val="20"/>
        </w:trPr>
        <w:tc>
          <w:tcPr>
            <w:tcW w:w="2241" w:type="dxa"/>
            <w:shd w:val="clear" w:color="auto" w:fill="E7E6E6"/>
            <w:hideMark/>
          </w:tcPr>
          <w:p w14:paraId="069E2A0C" w14:textId="77777777" w:rsidR="00FB3302" w:rsidRPr="00E855CD" w:rsidRDefault="00FB3302" w:rsidP="00E53F90">
            <w:pPr>
              <w:spacing w:line="276" w:lineRule="auto"/>
              <w:rPr>
                <w:sz w:val="18"/>
                <w:lang w:eastAsia="ko-KR"/>
              </w:rPr>
            </w:pPr>
            <w:r w:rsidRPr="00E855CD">
              <w:rPr>
                <w:sz w:val="18"/>
                <w:lang w:eastAsia="ko-KR"/>
              </w:rPr>
              <w:t>Post-FFT data buffering</w:t>
            </w:r>
          </w:p>
        </w:tc>
        <w:tc>
          <w:tcPr>
            <w:tcW w:w="2290" w:type="dxa"/>
            <w:shd w:val="clear" w:color="auto" w:fill="auto"/>
            <w:hideMark/>
          </w:tcPr>
          <w:p w14:paraId="7CBFC847"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E53F90">
            <w:pPr>
              <w:spacing w:line="276" w:lineRule="auto"/>
              <w:rPr>
                <w:sz w:val="18"/>
                <w:lang w:eastAsia="ko-KR"/>
              </w:rPr>
            </w:pPr>
            <w:r>
              <w:rPr>
                <w:sz w:val="18"/>
                <w:lang w:eastAsia="ko-KR"/>
              </w:rPr>
              <w:t>9% [20]</w:t>
            </w:r>
          </w:p>
          <w:p w14:paraId="7C602637"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D34434C"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9069F3E"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E53F90">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E53F90">
            <w:pPr>
              <w:spacing w:line="276" w:lineRule="auto"/>
              <w:rPr>
                <w:sz w:val="18"/>
                <w:lang w:eastAsia="ko-KR"/>
              </w:rPr>
            </w:pPr>
            <w:r>
              <w:rPr>
                <w:sz w:val="18"/>
                <w:lang w:eastAsia="ko-KR"/>
              </w:rPr>
              <w:t>9% [20]</w:t>
            </w:r>
          </w:p>
          <w:p w14:paraId="10FE170C"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75800DDD"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4CA0DC82" w14:textId="77777777" w:rsidR="00FB330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E53F90">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E53F90">
            <w:pPr>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2F37EA69" w14:textId="77777777" w:rsidR="00FB3302" w:rsidRPr="00B31A12" w:rsidRDefault="00FB3302" w:rsidP="00E53F90">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312BFF7" w14:textId="77777777" w:rsidTr="00E53F90">
        <w:trPr>
          <w:trHeight w:val="20"/>
        </w:trPr>
        <w:tc>
          <w:tcPr>
            <w:tcW w:w="2241" w:type="dxa"/>
            <w:shd w:val="clear" w:color="auto" w:fill="E7E6E6"/>
            <w:hideMark/>
          </w:tcPr>
          <w:p w14:paraId="207E7133" w14:textId="77777777" w:rsidR="00FB3302" w:rsidRPr="00E855CD" w:rsidRDefault="00FB3302" w:rsidP="00E53F90">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E53F90">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E53F90">
            <w:pPr>
              <w:spacing w:line="276" w:lineRule="auto"/>
              <w:rPr>
                <w:sz w:val="18"/>
                <w:lang w:eastAsia="ko-KR"/>
              </w:rPr>
            </w:pPr>
            <w:r>
              <w:rPr>
                <w:sz w:val="18"/>
                <w:lang w:eastAsia="ko-KR"/>
              </w:rPr>
              <w:t>27% [20]</w:t>
            </w:r>
          </w:p>
          <w:p w14:paraId="60F91428" w14:textId="77777777" w:rsidR="00FB3302" w:rsidRDefault="00FB3302" w:rsidP="00E53F90">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4CE21376" w14:textId="77777777" w:rsidR="00FB3302" w:rsidRPr="00B31A12" w:rsidRDefault="00FB3302" w:rsidP="00E53F90">
            <w:pPr>
              <w:spacing w:line="276" w:lineRule="auto"/>
              <w:rPr>
                <w:sz w:val="18"/>
                <w:lang w:eastAsia="ko-KR"/>
              </w:rPr>
            </w:pPr>
            <w:r>
              <w:rPr>
                <w:color w:val="C00000"/>
                <w:sz w:val="18"/>
                <w:lang w:eastAsia="ko-KR"/>
              </w:rPr>
              <w:t>~2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8117D7F" w14:textId="77777777" w:rsidR="00FB3302" w:rsidRPr="00B31A1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E53F90">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E53F90">
            <w:pPr>
              <w:spacing w:line="276" w:lineRule="auto"/>
              <w:rPr>
                <w:sz w:val="18"/>
                <w:lang w:eastAsia="ko-KR"/>
              </w:rPr>
            </w:pPr>
            <w:r>
              <w:rPr>
                <w:sz w:val="18"/>
                <w:lang w:eastAsia="ko-KR"/>
              </w:rPr>
              <w:t>27% [20]</w:t>
            </w:r>
          </w:p>
          <w:p w14:paraId="5AD27785" w14:textId="77777777" w:rsidR="00FB3302" w:rsidRDefault="00FB3302" w:rsidP="00E53F90">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E53F90">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E53F90">
            <w:pPr>
              <w:spacing w:line="276" w:lineRule="auto"/>
              <w:rPr>
                <w:color w:val="C00000"/>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p w14:paraId="6F896D8B" w14:textId="77777777" w:rsidR="00FB3302" w:rsidRPr="00B31A12" w:rsidRDefault="00FB3302" w:rsidP="00E53F90">
            <w:pPr>
              <w:spacing w:line="276" w:lineRule="auto"/>
              <w:rPr>
                <w:sz w:val="18"/>
                <w:lang w:eastAsia="ko-KR"/>
              </w:rPr>
            </w:pPr>
            <w:r>
              <w:rPr>
                <w:color w:val="C00000"/>
                <w:sz w:val="18"/>
                <w:lang w:eastAsia="ko-KR"/>
              </w:rPr>
              <w:t>~2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63C537A" w14:textId="77777777" w:rsidR="00FB330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E53F90">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E53F90">
            <w:pPr>
              <w:spacing w:line="276" w:lineRule="auto"/>
              <w:rPr>
                <w:color w:val="C00000"/>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p w14:paraId="6588FB04" w14:textId="77777777" w:rsidR="00FB3302" w:rsidRPr="00B31A12" w:rsidRDefault="00FB3302" w:rsidP="00E53F90">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68F569B" w14:textId="77777777" w:rsidTr="00E53F90">
        <w:trPr>
          <w:trHeight w:val="20"/>
        </w:trPr>
        <w:tc>
          <w:tcPr>
            <w:tcW w:w="2241" w:type="dxa"/>
            <w:shd w:val="clear" w:color="auto" w:fill="E7E6E6"/>
            <w:hideMark/>
          </w:tcPr>
          <w:p w14:paraId="115B35B5" w14:textId="77777777" w:rsidR="00FB3302" w:rsidRPr="00E855CD" w:rsidRDefault="00FB3302" w:rsidP="00E53F90">
            <w:pPr>
              <w:spacing w:line="276" w:lineRule="auto"/>
              <w:rPr>
                <w:sz w:val="18"/>
                <w:lang w:eastAsia="ko-KR"/>
              </w:rPr>
            </w:pPr>
            <w:r w:rsidRPr="00E855CD">
              <w:rPr>
                <w:sz w:val="18"/>
                <w:lang w:eastAsia="ko-KR"/>
              </w:rPr>
              <w:t>LDPC decoding</w:t>
            </w:r>
          </w:p>
        </w:tc>
        <w:tc>
          <w:tcPr>
            <w:tcW w:w="2290" w:type="dxa"/>
            <w:shd w:val="clear" w:color="auto" w:fill="auto"/>
            <w:hideMark/>
          </w:tcPr>
          <w:p w14:paraId="73282576" w14:textId="77777777" w:rsidR="00FB3302" w:rsidRPr="00B31A1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E53F90">
            <w:pPr>
              <w:spacing w:line="276" w:lineRule="auto"/>
              <w:rPr>
                <w:sz w:val="18"/>
                <w:lang w:eastAsia="ko-KR"/>
              </w:rPr>
            </w:pPr>
            <w:r>
              <w:rPr>
                <w:sz w:val="18"/>
                <w:lang w:eastAsia="ko-KR"/>
              </w:rPr>
              <w:t>9% [20]</w:t>
            </w:r>
          </w:p>
          <w:p w14:paraId="4CF4C763"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16789589"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0D6790" w14:textId="77777777" w:rsidR="00FB3302" w:rsidRPr="00B31A1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E53F90">
            <w:pPr>
              <w:spacing w:line="276" w:lineRule="auto"/>
              <w:rPr>
                <w:sz w:val="18"/>
                <w:lang w:eastAsia="ko-KR"/>
              </w:rPr>
            </w:pPr>
            <w:r>
              <w:rPr>
                <w:sz w:val="18"/>
                <w:lang w:eastAsia="ko-KR"/>
              </w:rPr>
              <w:t>9% [20]</w:t>
            </w:r>
          </w:p>
          <w:p w14:paraId="0B718F74"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750C91B8"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E3F2EF5" w14:textId="77777777" w:rsidR="00FB330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E53F90">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E53F90">
            <w:pPr>
              <w:spacing w:line="276" w:lineRule="auto"/>
              <w:rPr>
                <w:color w:val="C00000"/>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p w14:paraId="0FA8B75E" w14:textId="77777777" w:rsidR="00FB3302" w:rsidRPr="00B31A12" w:rsidRDefault="00FB3302" w:rsidP="00E53F90">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D3E1E3D" w14:textId="77777777" w:rsidTr="00E53F90">
        <w:trPr>
          <w:trHeight w:val="20"/>
        </w:trPr>
        <w:tc>
          <w:tcPr>
            <w:tcW w:w="2241" w:type="dxa"/>
            <w:shd w:val="clear" w:color="auto" w:fill="E7E6E6"/>
            <w:hideMark/>
          </w:tcPr>
          <w:p w14:paraId="53FA60C2" w14:textId="77777777" w:rsidR="00FB3302" w:rsidRPr="00E855CD" w:rsidRDefault="00FB3302" w:rsidP="00E53F90">
            <w:pPr>
              <w:spacing w:line="276" w:lineRule="auto"/>
              <w:rPr>
                <w:sz w:val="18"/>
                <w:lang w:eastAsia="ko-KR"/>
              </w:rPr>
            </w:pPr>
            <w:r w:rsidRPr="00E855CD">
              <w:rPr>
                <w:sz w:val="18"/>
                <w:lang w:eastAsia="ko-KR"/>
              </w:rPr>
              <w:t>HARQ buffer</w:t>
            </w:r>
          </w:p>
        </w:tc>
        <w:tc>
          <w:tcPr>
            <w:tcW w:w="2290" w:type="dxa"/>
            <w:shd w:val="clear" w:color="auto" w:fill="auto"/>
            <w:hideMark/>
          </w:tcPr>
          <w:p w14:paraId="475ED442"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E53F90">
            <w:pPr>
              <w:spacing w:line="276" w:lineRule="auto"/>
              <w:rPr>
                <w:sz w:val="18"/>
                <w:lang w:eastAsia="ko-KR"/>
              </w:rPr>
            </w:pPr>
            <w:r>
              <w:rPr>
                <w:sz w:val="18"/>
                <w:lang w:eastAsia="ko-KR"/>
              </w:rPr>
              <w:lastRenderedPageBreak/>
              <w:t>27% [20]</w:t>
            </w:r>
          </w:p>
          <w:p w14:paraId="5B02B6AD"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p>
          <w:p w14:paraId="78904C13"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p w14:paraId="52C35C87" w14:textId="77777777" w:rsidR="00FB3302" w:rsidRPr="00B31A12" w:rsidRDefault="00FB3302" w:rsidP="00E53F90">
            <w:pPr>
              <w:spacing w:line="276" w:lineRule="auto"/>
              <w:rPr>
                <w:sz w:val="18"/>
                <w:lang w:eastAsia="ko-KR"/>
              </w:rPr>
            </w:pPr>
            <w:r>
              <w:rPr>
                <w:color w:val="C00000"/>
                <w:sz w:val="18"/>
                <w:lang w:eastAsia="ko-KR"/>
              </w:rPr>
              <w:t>~1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C188FA" w14:textId="77777777" w:rsidR="00FB3302" w:rsidRPr="00B31A12" w:rsidRDefault="00FB3302" w:rsidP="00E53F90">
            <w:pPr>
              <w:spacing w:line="276" w:lineRule="auto"/>
              <w:rPr>
                <w:sz w:val="18"/>
                <w:lang w:eastAsia="ko-KR"/>
              </w:rPr>
            </w:pPr>
            <w:r w:rsidRPr="00B31A12">
              <w:rPr>
                <w:sz w:val="18"/>
                <w:lang w:eastAsia="ko-KR"/>
              </w:rPr>
              <w:lastRenderedPageBreak/>
              <w:t xml:space="preserve">10%-15% </w:t>
            </w:r>
            <w:r>
              <w:rPr>
                <w:sz w:val="18"/>
                <w:lang w:eastAsia="ko-KR"/>
              </w:rPr>
              <w:t>[17]</w:t>
            </w:r>
          </w:p>
          <w:p w14:paraId="3AB0A1CF"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E53F90">
            <w:pPr>
              <w:spacing w:line="276" w:lineRule="auto"/>
              <w:rPr>
                <w:sz w:val="18"/>
                <w:lang w:eastAsia="ko-KR"/>
              </w:rPr>
            </w:pPr>
            <w:r>
              <w:rPr>
                <w:sz w:val="18"/>
                <w:lang w:eastAsia="ko-KR"/>
              </w:rPr>
              <w:lastRenderedPageBreak/>
              <w:t>27% [20]</w:t>
            </w:r>
          </w:p>
          <w:p w14:paraId="141D25EA"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E53F90">
            <w:pPr>
              <w:spacing w:line="276" w:lineRule="auto"/>
              <w:rPr>
                <w:color w:val="C00000"/>
                <w:sz w:val="18"/>
                <w:lang w:eastAsia="ko-KR"/>
              </w:rPr>
            </w:pPr>
            <w:r>
              <w:rPr>
                <w:color w:val="C00000"/>
                <w:sz w:val="18"/>
                <w:lang w:eastAsia="ko-KR"/>
              </w:rPr>
              <w:t>13</w:t>
            </w:r>
            <w:r w:rsidRPr="00C428B5">
              <w:rPr>
                <w:color w:val="C00000"/>
                <w:sz w:val="18"/>
                <w:lang w:eastAsia="ko-KR"/>
              </w:rPr>
              <w:t>% [FL]</w:t>
            </w:r>
          </w:p>
          <w:p w14:paraId="00E67822" w14:textId="77777777" w:rsidR="00FB3302" w:rsidRDefault="00FB3302" w:rsidP="00E53F90">
            <w:pPr>
              <w:spacing w:line="276" w:lineRule="auto"/>
              <w:rPr>
                <w:color w:val="C00000"/>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p w14:paraId="249B4F00" w14:textId="77777777" w:rsidR="00FB3302" w:rsidRPr="00B31A12" w:rsidRDefault="00FB3302" w:rsidP="00E53F90">
            <w:pPr>
              <w:spacing w:line="276" w:lineRule="auto"/>
              <w:rPr>
                <w:sz w:val="18"/>
                <w:lang w:eastAsia="ko-KR"/>
              </w:rPr>
            </w:pPr>
            <w:r>
              <w:rPr>
                <w:color w:val="C00000"/>
                <w:sz w:val="18"/>
                <w:lang w:eastAsia="ko-KR"/>
              </w:rPr>
              <w:t>~12</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53271A3" w14:textId="77777777" w:rsidR="00FB3302" w:rsidRDefault="00FB3302" w:rsidP="00E53F90">
            <w:pPr>
              <w:spacing w:line="276" w:lineRule="auto"/>
              <w:rPr>
                <w:sz w:val="18"/>
                <w:lang w:eastAsia="ko-KR"/>
              </w:rPr>
            </w:pPr>
            <w:r w:rsidRPr="00B31A12">
              <w:rPr>
                <w:sz w:val="18"/>
                <w:lang w:eastAsia="ko-KR"/>
              </w:rPr>
              <w:lastRenderedPageBreak/>
              <w:t xml:space="preserve">10%-15% </w:t>
            </w:r>
            <w:r>
              <w:rPr>
                <w:sz w:val="18"/>
                <w:lang w:eastAsia="ko-KR"/>
              </w:rPr>
              <w:t>[17]</w:t>
            </w:r>
          </w:p>
          <w:p w14:paraId="2B3E803A" w14:textId="77777777" w:rsidR="00FB3302" w:rsidRDefault="00FB3302" w:rsidP="00E53F90">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E53F90">
            <w:pPr>
              <w:tabs>
                <w:tab w:val="left" w:pos="1200"/>
              </w:tabs>
              <w:spacing w:line="276" w:lineRule="auto"/>
              <w:rPr>
                <w:color w:val="C00000"/>
                <w:sz w:val="18"/>
                <w:lang w:eastAsia="ko-KR"/>
              </w:rPr>
            </w:pPr>
            <w:r>
              <w:rPr>
                <w:color w:val="C00000"/>
                <w:sz w:val="18"/>
                <w:lang w:eastAsia="ko-KR"/>
              </w:rPr>
              <w:lastRenderedPageBreak/>
              <w:t>~11</w:t>
            </w:r>
            <w:r w:rsidRPr="00BB2B35">
              <w:rPr>
                <w:color w:val="C00000"/>
                <w:sz w:val="18"/>
                <w:lang w:eastAsia="ko-KR"/>
              </w:rPr>
              <w:t>% [FL</w:t>
            </w:r>
            <w:r>
              <w:rPr>
                <w:color w:val="C00000"/>
                <w:sz w:val="18"/>
                <w:lang w:eastAsia="ko-KR"/>
              </w:rPr>
              <w:t>2</w:t>
            </w:r>
            <w:r w:rsidRPr="00BB2B35">
              <w:rPr>
                <w:color w:val="C00000"/>
                <w:sz w:val="18"/>
                <w:lang w:eastAsia="ko-KR"/>
              </w:rPr>
              <w:t>]</w:t>
            </w:r>
          </w:p>
          <w:p w14:paraId="396E0838" w14:textId="77777777" w:rsidR="00FB3302" w:rsidRPr="00B31A12" w:rsidRDefault="00FB3302" w:rsidP="00E53F90">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AF42586" w14:textId="77777777" w:rsidTr="00E53F90">
        <w:trPr>
          <w:trHeight w:val="20"/>
        </w:trPr>
        <w:tc>
          <w:tcPr>
            <w:tcW w:w="2241" w:type="dxa"/>
            <w:shd w:val="clear" w:color="auto" w:fill="E7E6E6"/>
            <w:hideMark/>
          </w:tcPr>
          <w:p w14:paraId="631AF874" w14:textId="77777777" w:rsidR="00FB3302" w:rsidRPr="00E855CD" w:rsidRDefault="00FB3302" w:rsidP="00E53F90">
            <w:pPr>
              <w:spacing w:line="276" w:lineRule="auto"/>
              <w:rPr>
                <w:sz w:val="18"/>
                <w:lang w:eastAsia="ko-KR"/>
              </w:rPr>
            </w:pPr>
            <w:r w:rsidRPr="00E855CD">
              <w:rPr>
                <w:sz w:val="18"/>
                <w:lang w:eastAsia="ko-KR"/>
              </w:rPr>
              <w:lastRenderedPageBreak/>
              <w:t>DL control processing &amp; decoder</w:t>
            </w:r>
          </w:p>
        </w:tc>
        <w:tc>
          <w:tcPr>
            <w:tcW w:w="2290" w:type="dxa"/>
            <w:shd w:val="clear" w:color="auto" w:fill="auto"/>
            <w:hideMark/>
          </w:tcPr>
          <w:p w14:paraId="1CBA625E"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E53F90">
            <w:pPr>
              <w:spacing w:line="276" w:lineRule="auto"/>
              <w:rPr>
                <w:sz w:val="18"/>
                <w:lang w:eastAsia="ko-KR"/>
              </w:rPr>
            </w:pPr>
            <w:r>
              <w:rPr>
                <w:sz w:val="18"/>
                <w:lang w:eastAsia="ko-KR"/>
              </w:rPr>
              <w:t>4% [20]</w:t>
            </w:r>
          </w:p>
          <w:p w14:paraId="6C8A1E6E"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33B2948"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FABA120"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E53F90">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E53F90">
            <w:pPr>
              <w:spacing w:line="276" w:lineRule="auto"/>
              <w:rPr>
                <w:sz w:val="18"/>
                <w:lang w:eastAsia="ko-KR"/>
              </w:rPr>
            </w:pPr>
            <w:r>
              <w:rPr>
                <w:sz w:val="18"/>
                <w:lang w:eastAsia="ko-KR"/>
              </w:rPr>
              <w:t>4% [20]</w:t>
            </w:r>
          </w:p>
          <w:p w14:paraId="7BB801DE"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E53F90">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E53F90">
            <w:pPr>
              <w:spacing w:line="276" w:lineRule="auto"/>
              <w:rPr>
                <w:color w:val="C00000"/>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p w14:paraId="537A2AC1"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10C70675"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E53F90">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E53F90">
            <w:pPr>
              <w:spacing w:line="276" w:lineRule="auto"/>
              <w:rPr>
                <w:color w:val="C00000"/>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p w14:paraId="646CBF4F" w14:textId="77777777" w:rsidR="00FB3302" w:rsidRPr="00B31A12" w:rsidRDefault="00FB3302" w:rsidP="00E53F90">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72CCEDEB" w14:textId="77777777" w:rsidTr="00E53F90">
        <w:trPr>
          <w:trHeight w:val="20"/>
        </w:trPr>
        <w:tc>
          <w:tcPr>
            <w:tcW w:w="2241" w:type="dxa"/>
            <w:shd w:val="clear" w:color="auto" w:fill="E7E6E6"/>
            <w:hideMark/>
          </w:tcPr>
          <w:p w14:paraId="435047C4" w14:textId="77777777" w:rsidR="00FB3302" w:rsidRPr="00E855CD" w:rsidRDefault="00FB3302" w:rsidP="00E53F90">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E53F90">
            <w:pPr>
              <w:spacing w:line="276" w:lineRule="auto"/>
              <w:rPr>
                <w:sz w:val="18"/>
                <w:lang w:eastAsia="ko-KR"/>
              </w:rPr>
            </w:pPr>
            <w:r>
              <w:rPr>
                <w:sz w:val="18"/>
                <w:lang w:eastAsia="ko-KR"/>
              </w:rPr>
              <w:t>9% [20]</w:t>
            </w:r>
          </w:p>
          <w:p w14:paraId="61561D4E"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4A18EDB1"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9638128"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E53F90">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E53F90">
            <w:pPr>
              <w:spacing w:line="276" w:lineRule="auto"/>
              <w:rPr>
                <w:sz w:val="18"/>
                <w:lang w:eastAsia="ko-KR"/>
              </w:rPr>
            </w:pPr>
            <w:r>
              <w:rPr>
                <w:sz w:val="18"/>
                <w:lang w:eastAsia="ko-KR"/>
              </w:rPr>
              <w:t>9% [20]</w:t>
            </w:r>
          </w:p>
          <w:p w14:paraId="15543F01"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2DC9E596"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5797C91"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0E5968A" w14:textId="77777777" w:rsidR="00FB3302" w:rsidRPr="00B31A12" w:rsidRDefault="00FB3302" w:rsidP="00E53F90">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C75E869" w14:textId="77777777" w:rsidTr="00E53F90">
        <w:trPr>
          <w:trHeight w:val="20"/>
        </w:trPr>
        <w:tc>
          <w:tcPr>
            <w:tcW w:w="2241" w:type="dxa"/>
            <w:shd w:val="clear" w:color="auto" w:fill="E7E6E6"/>
            <w:hideMark/>
          </w:tcPr>
          <w:p w14:paraId="3AD03CA5" w14:textId="77777777" w:rsidR="00FB3302" w:rsidRPr="00E855CD" w:rsidRDefault="00FB3302" w:rsidP="00E53F90">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E53F90">
            <w:pPr>
              <w:spacing w:line="276" w:lineRule="auto"/>
              <w:rPr>
                <w:sz w:val="18"/>
                <w:lang w:eastAsia="ko-KR"/>
              </w:rPr>
            </w:pPr>
            <w:r>
              <w:rPr>
                <w:sz w:val="18"/>
                <w:lang w:eastAsia="ko-KR"/>
              </w:rPr>
              <w:t>4% [20]</w:t>
            </w:r>
          </w:p>
          <w:p w14:paraId="38DDC3C3"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72F3913"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79AD5F92"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E53F90">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E53F90">
            <w:pPr>
              <w:spacing w:line="276" w:lineRule="auto"/>
              <w:rPr>
                <w:sz w:val="18"/>
                <w:lang w:eastAsia="ko-KR"/>
              </w:rPr>
            </w:pPr>
            <w:r>
              <w:rPr>
                <w:sz w:val="18"/>
                <w:lang w:eastAsia="ko-KR"/>
              </w:rPr>
              <w:t>4% [20]</w:t>
            </w:r>
          </w:p>
          <w:p w14:paraId="31BB6C15"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E8D907B"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7ECB405"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DD0C081" w14:textId="77777777" w:rsidR="00FB3302" w:rsidRPr="00B31A12" w:rsidRDefault="00FB3302" w:rsidP="00E53F90">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0FA05FD" w14:textId="77777777" w:rsidTr="00E53F90">
        <w:trPr>
          <w:trHeight w:val="20"/>
        </w:trPr>
        <w:tc>
          <w:tcPr>
            <w:tcW w:w="2241" w:type="dxa"/>
            <w:shd w:val="clear" w:color="auto" w:fill="E7E6E6"/>
            <w:hideMark/>
          </w:tcPr>
          <w:p w14:paraId="2261CBEE" w14:textId="77777777" w:rsidR="00FB3302" w:rsidRPr="00E855CD" w:rsidRDefault="00FB3302" w:rsidP="00E53F90">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E53F90">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6]</w:t>
            </w:r>
          </w:p>
          <w:p w14:paraId="235FF0A8" w14:textId="77777777" w:rsidR="00FB3302" w:rsidRPr="005A5139" w:rsidRDefault="00FB3302" w:rsidP="00E53F90">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32A02D81"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512190A1"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FB65C9D" w14:textId="77777777" w:rsidR="00FB3302" w:rsidRPr="00B31A12" w:rsidRDefault="00FB3302" w:rsidP="00E53F90">
            <w:pPr>
              <w:spacing w:line="276" w:lineRule="auto"/>
              <w:rPr>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20BAAA1" w14:textId="77777777" w:rsidR="00FB3302" w:rsidRPr="00B31A12" w:rsidRDefault="00FB3302" w:rsidP="00E53F90">
            <w:pPr>
              <w:spacing w:line="276" w:lineRule="auto"/>
              <w:rPr>
                <w:sz w:val="18"/>
                <w:lang w:eastAsia="ko-KR"/>
              </w:rPr>
            </w:pPr>
            <w:r w:rsidRPr="00B31A12">
              <w:rPr>
                <w:sz w:val="18"/>
                <w:lang w:eastAsia="ko-KR"/>
              </w:rPr>
              <w:lastRenderedPageBreak/>
              <w:t xml:space="preserve">10%-20% </w:t>
            </w:r>
            <w:r>
              <w:rPr>
                <w:sz w:val="18"/>
                <w:lang w:eastAsia="ko-KR"/>
              </w:rPr>
              <w:t>[17]</w:t>
            </w:r>
          </w:p>
          <w:p w14:paraId="749DDA25" w14:textId="77777777" w:rsidR="00FB3302" w:rsidRDefault="00FB3302" w:rsidP="00E53F90">
            <w:pPr>
              <w:spacing w:line="276" w:lineRule="auto"/>
              <w:rPr>
                <w:sz w:val="18"/>
                <w:lang w:eastAsia="ko-KR"/>
              </w:rPr>
            </w:pPr>
            <w:r w:rsidRPr="00B31A12">
              <w:rPr>
                <w:sz w:val="18"/>
                <w:lang w:eastAsia="ko-KR"/>
              </w:rPr>
              <w:t xml:space="preserve">12% </w:t>
            </w:r>
            <w:r>
              <w:rPr>
                <w:sz w:val="18"/>
                <w:lang w:eastAsia="ko-KR"/>
              </w:rPr>
              <w:t>[6]</w:t>
            </w:r>
          </w:p>
          <w:p w14:paraId="66C6C0B7" w14:textId="77777777" w:rsidR="00FB3302" w:rsidRPr="005A5139" w:rsidRDefault="00FB3302" w:rsidP="00E53F90">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71DC0F4F"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2E6FB04A"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DCAC347" w14:textId="77777777" w:rsidR="00FB3302" w:rsidRPr="00B31A12" w:rsidRDefault="00FB3302" w:rsidP="00E53F90">
            <w:pPr>
              <w:spacing w:line="276" w:lineRule="auto"/>
              <w:rPr>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6B23DB4" w14:textId="77777777" w:rsidR="00FB3302" w:rsidRDefault="00FB3302" w:rsidP="00E53F90">
            <w:pPr>
              <w:spacing w:line="276" w:lineRule="auto"/>
              <w:rPr>
                <w:sz w:val="18"/>
                <w:lang w:eastAsia="ko-KR"/>
              </w:rPr>
            </w:pPr>
            <w:r w:rsidRPr="00B31A12">
              <w:rPr>
                <w:sz w:val="18"/>
                <w:lang w:eastAsia="ko-KR"/>
              </w:rPr>
              <w:lastRenderedPageBreak/>
              <w:t xml:space="preserve">15%-25% </w:t>
            </w:r>
            <w:r>
              <w:rPr>
                <w:sz w:val="18"/>
                <w:lang w:eastAsia="ko-KR"/>
              </w:rPr>
              <w:t>[17]</w:t>
            </w:r>
          </w:p>
          <w:p w14:paraId="6EF60418" w14:textId="77777777" w:rsidR="00FB3302" w:rsidRDefault="00FB3302" w:rsidP="00E53F90">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E53F90">
            <w:pPr>
              <w:spacing w:line="276" w:lineRule="auto"/>
              <w:rPr>
                <w:color w:val="C00000"/>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p w14:paraId="221594CB" w14:textId="77777777" w:rsidR="00FB3302" w:rsidRPr="00B31A12" w:rsidRDefault="00FB3302" w:rsidP="00E53F90">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4</w:t>
            </w:r>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w:t>
            </w:r>
            <w:r>
              <w:rPr>
                <w:lang w:val="en-US" w:eastAsia="ko-KR"/>
              </w:rPr>
              <w:lastRenderedPageBreak/>
              <w:t>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lastRenderedPageBreak/>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lastRenderedPageBreak/>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lastRenderedPageBreak/>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t>To make our question more clear,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zh-CN"/>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TDoc, </w:t>
            </w:r>
            <w:hyperlink r:id="rId14" w:history="1">
              <w:r w:rsidRPr="008415B9">
                <w:rPr>
                  <w:rStyle w:val="Hyperlink"/>
                  <w:color w:val="0000FF"/>
                </w:rPr>
                <w:t>R1-2005580</w:t>
              </w:r>
            </w:hyperlink>
            <w:r>
              <w:rPr>
                <w:rStyle w:val="Hyperlink"/>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r w:rsidRPr="000F5C07">
              <w:rPr>
                <w:rFonts w:eastAsia="DengXian" w:hint="eastAsia"/>
                <w:lang w:eastAsia="zh-CN"/>
              </w:rPr>
              <w:t>S</w:t>
            </w:r>
            <w:r w:rsidRPr="000F5C07">
              <w:rPr>
                <w:rFonts w:eastAsia="DengXian"/>
                <w:lang w:eastAsia="zh-CN"/>
              </w:rPr>
              <w:t>preadtrum</w:t>
            </w:r>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Huawei, HiSilicon</w:t>
            </w:r>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w:t>
            </w:r>
            <w:r>
              <w:rPr>
                <w:rFonts w:eastAsia="DengXian"/>
                <w:lang w:eastAsia="zh-CN"/>
              </w:rPr>
              <w:lastRenderedPageBreak/>
              <w:t xml:space="preserve">companies have been checked FL2 proposals and may not be ready/sure about further update, we could be OK to put all numbers in [ ]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lastRenderedPageBreak/>
              <w:t>Ericsson</w:t>
            </w:r>
          </w:p>
        </w:tc>
        <w:tc>
          <w:tcPr>
            <w:tcW w:w="8155" w:type="dxa"/>
          </w:tcPr>
          <w:p w14:paraId="3D99D30C" w14:textId="77777777" w:rsidR="006A1493" w:rsidRDefault="006A1493" w:rsidP="006A1493">
            <w:pPr>
              <w:rPr>
                <w:rFonts w:eastAsia="DengXian"/>
                <w:lang w:eastAsia="zh-CN"/>
              </w:rPr>
            </w:pPr>
            <w:r>
              <w:rPr>
                <w:rFonts w:eastAsia="DengXian"/>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r w:rsidRPr="002860AD">
              <w:rPr>
                <w:rFonts w:eastAsia="DengXian"/>
                <w:color w:val="C00000"/>
                <w:lang w:eastAsia="zh-CN"/>
              </w:rPr>
              <w:t>FL4</w:t>
            </w:r>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FL</w:t>
            </w:r>
            <w:r>
              <w:rPr>
                <w:color w:val="C00000"/>
                <w:lang w:val="en-US"/>
              </w:rPr>
              <w:t>4</w:t>
            </w:r>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t>Compared to the earlier proposals tagged [FL</w:t>
            </w:r>
            <w:r>
              <w:rPr>
                <w:color w:val="C00000"/>
                <w:lang w:val="en-US"/>
              </w:rPr>
              <w:t>2</w:t>
            </w:r>
            <w:r w:rsidRPr="002860AD">
              <w:rPr>
                <w:color w:val="C00000"/>
                <w:lang w:val="en-US"/>
              </w:rPr>
              <w:t xml:space="preserve">], </w:t>
            </w:r>
            <w:r>
              <w:rPr>
                <w:color w:val="C00000"/>
                <w:lang w:val="en-US"/>
              </w:rPr>
              <w:t>the cost estimates for the MIMO specific processing blocks for FR1 have been adjusted from 5% to 9% in line with received responses and other parts have been adjusted so that the total FR1 baseband cost is 100%.</w:t>
            </w:r>
          </w:p>
          <w:p w14:paraId="65EB5220" w14:textId="77777777" w:rsidR="004C6A7F" w:rsidRPr="002860AD" w:rsidRDefault="004C6A7F" w:rsidP="004C6A7F">
            <w:pPr>
              <w:rPr>
                <w:color w:val="C00000"/>
                <w:lang w:val="en-US"/>
              </w:rPr>
            </w:pPr>
            <w:r w:rsidRPr="002860AD">
              <w:rPr>
                <w:color w:val="C00000"/>
                <w:lang w:val="en-US"/>
              </w:rPr>
              <w:t>Proposal 6.1-3a-v</w:t>
            </w:r>
            <w:r>
              <w:rPr>
                <w:color w:val="C00000"/>
                <w:lang w:val="en-US"/>
              </w:rPr>
              <w:t>3</w:t>
            </w:r>
            <w:r w:rsidRPr="002860AD">
              <w:rPr>
                <w:color w:val="C00000"/>
                <w:lang w:val="en-US"/>
              </w:rPr>
              <w:t>:</w:t>
            </w:r>
          </w:p>
          <w:p w14:paraId="0FBA832C"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FDD tagged [FL</w:t>
            </w:r>
            <w:r>
              <w:rPr>
                <w:color w:val="C00000"/>
                <w:sz w:val="20"/>
                <w:szCs w:val="20"/>
                <w:lang w:val="en-US"/>
              </w:rPr>
              <w:t>4</w:t>
            </w:r>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3b-v</w:t>
            </w:r>
            <w:r>
              <w:rPr>
                <w:color w:val="C00000"/>
                <w:lang w:val="en-US"/>
              </w:rPr>
              <w:t>3</w:t>
            </w:r>
            <w:r w:rsidRPr="002860AD">
              <w:rPr>
                <w:color w:val="C00000"/>
                <w:lang w:val="en-US"/>
              </w:rPr>
              <w:t>:</w:t>
            </w:r>
          </w:p>
          <w:p w14:paraId="1AA0B58E"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TDD tagged [FL</w:t>
            </w:r>
            <w:r>
              <w:rPr>
                <w:color w:val="C00000"/>
                <w:sz w:val="20"/>
                <w:szCs w:val="20"/>
                <w:lang w:val="en-US"/>
              </w:rPr>
              <w:t>4</w:t>
            </w:r>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3c-v3:</w:t>
            </w:r>
          </w:p>
          <w:p w14:paraId="6A10D50D" w14:textId="6ACF329C" w:rsidR="00F52B6E" w:rsidRPr="00F52B6E" w:rsidRDefault="004C6A7F" w:rsidP="00F52B6E">
            <w:pPr>
              <w:pStyle w:val="ListParagraph"/>
              <w:numPr>
                <w:ilvl w:val="0"/>
                <w:numId w:val="48"/>
              </w:numPr>
              <w:rPr>
                <w:rFonts w:eastAsia="DengXian"/>
                <w:color w:val="C00000"/>
                <w:lang w:eastAsia="zh-CN"/>
              </w:rPr>
            </w:pPr>
            <w:r w:rsidRPr="00F52B6E">
              <w:rPr>
                <w:color w:val="C00000"/>
                <w:sz w:val="20"/>
                <w:szCs w:val="20"/>
                <w:lang w:val="en-US"/>
              </w:rPr>
              <w:t>Assume the detailed cost breakdown for FR2 tagged [FL4] in the table above as a working assumption.</w:t>
            </w:r>
          </w:p>
        </w:tc>
      </w:tr>
      <w:tr w:rsidR="004C6A7F" w14:paraId="24C5CD84" w14:textId="77777777" w:rsidTr="006A1493">
        <w:tc>
          <w:tcPr>
            <w:tcW w:w="1479" w:type="dxa"/>
          </w:tcPr>
          <w:p w14:paraId="4446BD84" w14:textId="77777777" w:rsidR="004C6A7F" w:rsidRDefault="004C6A7F" w:rsidP="006A1493">
            <w:pPr>
              <w:rPr>
                <w:rFonts w:eastAsia="Yu Mincho"/>
                <w:lang w:eastAsia="ja-JP"/>
              </w:rPr>
            </w:pPr>
          </w:p>
        </w:tc>
        <w:tc>
          <w:tcPr>
            <w:tcW w:w="8155" w:type="dxa"/>
          </w:tcPr>
          <w:p w14:paraId="68E1429F" w14:textId="77777777" w:rsidR="004C6A7F" w:rsidRDefault="004C6A7F" w:rsidP="006A1493">
            <w:pPr>
              <w:rPr>
                <w:rFonts w:eastAsia="DengXian"/>
                <w:lang w:eastAsia="zh-CN"/>
              </w:rPr>
            </w:pP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w:t>
            </w:r>
            <w:r>
              <w:rPr>
                <w:lang w:eastAsia="sv-SE"/>
              </w:rPr>
              <w:lastRenderedPageBreak/>
              <w:t>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DengXian"/>
                <w:lang w:eastAsia="zh-CN"/>
              </w:rPr>
            </w:pPr>
            <w:r>
              <w:rPr>
                <w:rFonts w:eastAsia="DengXian"/>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E53F90">
            <w:pPr>
              <w:rPr>
                <w:rFonts w:eastAsia="Yu Mincho"/>
                <w:color w:val="C00000"/>
                <w:lang w:eastAsia="ja-JP"/>
              </w:rPr>
            </w:pPr>
            <w:r w:rsidRPr="00360ECE">
              <w:rPr>
                <w:rFonts w:eastAsia="Yu Mincho"/>
                <w:color w:val="C00000"/>
                <w:lang w:eastAsia="ja-JP"/>
              </w:rPr>
              <w:t>FL4</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E53F90">
            <w:pPr>
              <w:rPr>
                <w:rFonts w:eastAsia="DengXian"/>
                <w:color w:val="C00000"/>
                <w:lang w:eastAsia="zh-CN"/>
              </w:rPr>
            </w:pPr>
            <w:r w:rsidRPr="00360ECE">
              <w:rPr>
                <w:rFonts w:eastAsia="DengXian"/>
                <w:color w:val="C00000"/>
                <w:lang w:eastAsia="zh-CN"/>
              </w:rPr>
              <w:t>The following (unchanged) proposal can be considered.</w:t>
            </w:r>
          </w:p>
          <w:p w14:paraId="514DF27E" w14:textId="77777777" w:rsidR="00360ECE" w:rsidRPr="00360ECE" w:rsidRDefault="00360ECE" w:rsidP="00E53F90">
            <w:pPr>
              <w:rPr>
                <w:rFonts w:eastAsia="DengXian"/>
                <w:color w:val="C00000"/>
                <w:lang w:eastAsia="zh-CN"/>
              </w:rPr>
            </w:pPr>
            <w:r w:rsidRPr="00360ECE">
              <w:rPr>
                <w:rFonts w:eastAsia="DengXian"/>
                <w:color w:val="C00000"/>
                <w:lang w:eastAsia="zh-CN"/>
              </w:rPr>
              <w:t>Proposal 6.1-4-v2:</w:t>
            </w:r>
          </w:p>
          <w:p w14:paraId="365CA085" w14:textId="77777777" w:rsidR="00360ECE" w:rsidRPr="00360ECE" w:rsidRDefault="00360ECE" w:rsidP="00E53F90">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E53F90">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E53F9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E53F90">
            <w:pPr>
              <w:rPr>
                <w:rFonts w:eastAsia="DengXian"/>
                <w:lang w:eastAsia="zh-CN"/>
              </w:rPr>
            </w:pPr>
          </w:p>
        </w:tc>
      </w:tr>
    </w:tbl>
    <w:p w14:paraId="53FF3989" w14:textId="77777777" w:rsidR="008E0B98" w:rsidRPr="009813C8" w:rsidRDefault="008E0B98" w:rsidP="00232CBE"/>
    <w:p w14:paraId="5E8C11F6" w14:textId="77777777" w:rsidR="007A2AA0" w:rsidRDefault="007A2AA0" w:rsidP="007A2AA0">
      <w:pPr>
        <w:pStyle w:val="Heading1"/>
      </w:pPr>
      <w:bookmarkStart w:id="7" w:name="_Toc42165594"/>
      <w:r>
        <w:lastRenderedPageBreak/>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lastRenderedPageBreak/>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lastRenderedPageBreak/>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bl>
    <w:p w14:paraId="3DCFBE7C" w14:textId="77777777" w:rsidR="00923EE5" w:rsidRPr="004B027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lastRenderedPageBreak/>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lastRenderedPageBreak/>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lastRenderedPageBreak/>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lastRenderedPageBreak/>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RedCap devices. It is worth noting that the use cases of RedCap device target reduced peak data rates (and </w:t>
            </w:r>
            <w:r>
              <w:rPr>
                <w:lang w:eastAsia="zh-CN"/>
              </w:rPr>
              <w:lastRenderedPageBreak/>
              <w:t>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w:t>
            </w:r>
            <w:r>
              <w:rPr>
                <w:rFonts w:eastAsia="DengXian"/>
                <w:lang w:eastAsia="zh-CN"/>
              </w:rPr>
              <w:lastRenderedPageBreak/>
              <w:t>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It is not OK to only include positive statements on technique. If a balanced view is not achieved now then should wait till next meeting. Samsung revision “may or may not” could be a way to go.</w:t>
            </w:r>
          </w:p>
        </w:tc>
      </w:tr>
    </w:tbl>
    <w:p w14:paraId="452FBEF8" w14:textId="53BE0463" w:rsidR="007F2A38" w:rsidRPr="004B027C"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lastRenderedPageBreak/>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The merit of having this list is that companies can perform a more thorough analysis of the impacts </w:t>
            </w:r>
            <w:r>
              <w:rPr>
                <w:rFonts w:eastAsia="DengXian"/>
                <w:lang w:eastAsia="zh-CN"/>
              </w:rPr>
              <w:lastRenderedPageBreak/>
              <w:t>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lastRenderedPageBreak/>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7591BACF"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Es may disproportionally reduce the capacity for legacy UEs as the redcap UEs consume more resources for the same traffic as legacy UEs.</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lastRenderedPageBreak/>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lastRenderedPageBreak/>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lastRenderedPageBreak/>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E53F90">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E53F9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E53F90">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E53F90">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E53F90">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E53F90">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E53F90">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E53F90">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77777777" w:rsidR="00D17F3F" w:rsidRPr="00D17F3F" w:rsidRDefault="00D17F3F" w:rsidP="00E53F90">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E53F9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E4F07" w14:textId="77777777" w:rsidR="00D17F3F" w:rsidRDefault="00D17F3F" w:rsidP="00E53F90">
            <w:pPr>
              <w:rPr>
                <w:rFonts w:eastAsia="DengXian"/>
                <w:lang w:eastAsia="zh-CN"/>
              </w:rPr>
            </w:pP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lastRenderedPageBreak/>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w:t>
            </w:r>
            <w:r w:rsidRPr="00B524A4">
              <w:rPr>
                <w:i/>
                <w:lang w:eastAsia="ko-KR"/>
              </w:rPr>
              <w:lastRenderedPageBreak/>
              <w:t xml:space="preserve">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r>
              <w:rPr>
                <w:rFonts w:eastAsia="Yu Mincho"/>
                <w:lang w:eastAsia="ja-JP"/>
              </w:rPr>
              <w:t>*</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mc:AlternateContent>
                  <mc:Choice Requires="w16se">
                    <w:rFonts w:eastAsia="Yu Mincho"/>
                  </mc:Choice>
                  <mc:Fallback>
                    <w:rFonts w:ascii="Segoe UI Emoji" w:eastAsia="Segoe UI Emoji" w:hAnsi="Segoe UI Emoji" w:cs="Segoe UI Emoji"/>
                  </mc:Fallback>
                </mc:AlternateContent>
                <w:lang w:eastAsia="ja-JP"/>
              </w:rPr>
              <mc:AlternateContent>
                <mc:Choice Requires="w16se">
                  <w16se:symEx w16se:font="Segoe UI Emoji" w16se:char="1F60A"/>
                </mc:Choice>
                <mc:Fallback>
                  <w:t>😊</w:t>
                </mc:Fallback>
              </mc:AlternateConten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E53F90">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E53F9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E53F90">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E53F90">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E53F90">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r>
              <w:rPr>
                <w:rFonts w:eastAsia="DengXian"/>
                <w:lang w:eastAsia="zh-CN"/>
              </w:rPr>
              <w:t>*</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bl>
    <w:p w14:paraId="5A9FAEE9" w14:textId="708812CF" w:rsidR="00A60F02" w:rsidRPr="009813C8"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 xml:space="preserve">P8: The latency can be increased if the large messages need to be segmented into multiple transport blocks and sent over multiple slots. But, for the use cases that are considered in this study, the latency associated with </w:t>
      </w:r>
      <w:r w:rsidRPr="003244EE">
        <w:rPr>
          <w:rFonts w:ascii="Times New Roman" w:hAnsi="Times New Roman" w:cs="Times New Roman"/>
          <w:sz w:val="20"/>
          <w:szCs w:val="20"/>
        </w:rPr>
        <w:lastRenderedPageBreak/>
        <w:t>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lastRenderedPageBreak/>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149.75pt" o:ole="">
                  <v:imagedata r:id="rId16" o:title=""/>
                </v:shape>
                <o:OLEObject Type="Embed" ProgID="Visio.Drawing.15" ShapeID="_x0000_i1025" DrawAspect="Content" ObjectID="_1659885418"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lastRenderedPageBreak/>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bl>
    <w:p w14:paraId="72014B39" w14:textId="77777777" w:rsidR="00753BF8" w:rsidRPr="004B027C"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lastRenderedPageBreak/>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bl>
    <w:p w14:paraId="428F01E5" w14:textId="77777777" w:rsidR="00753BF8" w:rsidRPr="00DA50EB" w:rsidRDefault="00753BF8" w:rsidP="00753BF8"/>
    <w:p w14:paraId="0585A55D" w14:textId="6C9E63E2" w:rsidR="0076672F" w:rsidRDefault="0076672F" w:rsidP="0076672F">
      <w:pPr>
        <w:pStyle w:val="Heading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lastRenderedPageBreak/>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lastRenderedPageBreak/>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6F365FF5"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Es.</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703E9CB1" w:rsidR="00B00335" w:rsidRDefault="00B00335" w:rsidP="00B00335">
            <w:r>
              <w:rPr>
                <w:rFonts w:eastAsia="DengXian"/>
                <w:lang w:eastAsia="zh-CN"/>
              </w:rPr>
              <w:t>Disagree with Sony, this is an issue when both redcap and legacy UEs coexist in the system so should be captured.</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lastRenderedPageBreak/>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lastRenderedPageBreak/>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lastRenderedPageBreak/>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lack of proper analyses of exactly what would need to be done, and which schemes would actually have a </w:t>
            </w:r>
            <w:r>
              <w:rPr>
                <w:rFonts w:eastAsia="DengXian"/>
                <w:lang w:eastAsia="zh-CN"/>
              </w:rPr>
              <w:lastRenderedPageBreak/>
              <w:t>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lastRenderedPageBreak/>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lastRenderedPageBreak/>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lastRenderedPageBreak/>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5"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5"/>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lastRenderedPageBreak/>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DengXian"/>
                <w:lang w:eastAsia="zh-CN"/>
              </w:rPr>
            </w:pPr>
            <w:r>
              <w:rPr>
                <w:rFonts w:eastAsia="DengXian"/>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E53F90">
            <w:pPr>
              <w:rPr>
                <w:rFonts w:eastAsia="Yu Mincho"/>
                <w:color w:val="C00000"/>
                <w:lang w:eastAsia="ja-JP"/>
              </w:rPr>
            </w:pPr>
            <w:r w:rsidRPr="00BC45C1">
              <w:rPr>
                <w:rFonts w:eastAsia="Yu Mincho"/>
                <w:color w:val="C00000"/>
                <w:lang w:eastAsia="ja-JP"/>
              </w:rPr>
              <w:t>FL4</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E53F90">
            <w:pPr>
              <w:rPr>
                <w:rFonts w:eastAsia="DengXian"/>
                <w:color w:val="C00000"/>
                <w:lang w:eastAsia="zh-CN"/>
              </w:rPr>
            </w:pPr>
            <w:r w:rsidRPr="00BC45C1">
              <w:rPr>
                <w:rFonts w:eastAsia="DengXian"/>
                <w:color w:val="C00000"/>
                <w:lang w:eastAsia="zh-CN"/>
              </w:rPr>
              <w:t>There does not seem to be a clear consensus for changing the RAN1101e agreement, so the FL recommendation is to continue working in line with the RAN1#101e agreement, i.e.:</w:t>
            </w:r>
          </w:p>
          <w:p w14:paraId="5D718409" w14:textId="77777777" w:rsidR="00BC45C1" w:rsidRPr="00BC45C1" w:rsidRDefault="00BC45C1" w:rsidP="00E53F90">
            <w:pPr>
              <w:pStyle w:val="ListParagraph"/>
              <w:numPr>
                <w:ilvl w:val="0"/>
                <w:numId w:val="57"/>
              </w:numPr>
              <w:rPr>
                <w:rFonts w:ascii="Times New Roman" w:eastAsia="DengXian" w:hAnsi="Times New Roman" w:cs="Times New Roman"/>
                <w:color w:val="C00000"/>
                <w:sz w:val="20"/>
                <w:szCs w:val="20"/>
                <w:lang w:val="en-GB" w:eastAsia="zh-CN"/>
              </w:rPr>
            </w:pPr>
            <w:r w:rsidRPr="00BC45C1">
              <w:rPr>
                <w:rFonts w:ascii="Times New Roman" w:eastAsia="DengXian" w:hAnsi="Times New Roman" w:cs="Times New Roman"/>
                <w:color w:val="C00000"/>
                <w:sz w:val="20"/>
                <w:szCs w:val="20"/>
                <w:lang w:val="en-GB" w:eastAsia="zh-CN"/>
              </w:rPr>
              <w:t>Study HD-FDD operation Type A and Type B (as defined in LTE) in RAN1,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77777777" w:rsidR="00BC45C1" w:rsidRDefault="00BC45C1" w:rsidP="00E53F90">
            <w:pPr>
              <w:rPr>
                <w:rFonts w:eastAsia="Yu Mincho"/>
                <w:lang w:eastAsia="ja-JP"/>
              </w:rPr>
            </w:pP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EAD570" w14:textId="77777777" w:rsidR="00BC45C1" w:rsidRDefault="00BC45C1" w:rsidP="00E53F90">
            <w:pPr>
              <w:rPr>
                <w:rFonts w:eastAsia="DengXian"/>
                <w:lang w:eastAsia="zh-CN"/>
              </w:rPr>
            </w:pPr>
          </w:p>
        </w:tc>
      </w:tr>
    </w:tbl>
    <w:p w14:paraId="5328C481" w14:textId="01C18699" w:rsidR="00ED1746" w:rsidRPr="009813C8"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lastRenderedPageBreak/>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lastRenderedPageBreak/>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bl>
    <w:p w14:paraId="3D39F03C" w14:textId="77777777" w:rsidR="00817D93" w:rsidRPr="004B027C" w:rsidRDefault="00817D93" w:rsidP="00DF7EB6"/>
    <w:p w14:paraId="0FC983AD" w14:textId="3A22F433" w:rsidR="0076672F" w:rsidRDefault="0076672F" w:rsidP="0076672F">
      <w:pPr>
        <w:pStyle w:val="Heading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8A2C2E">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8A2C2E">
            <w:pPr>
              <w:rPr>
                <w:rFonts w:eastAsia="DengXian"/>
                <w:lang w:eastAsia="zh-CN"/>
              </w:rPr>
            </w:pPr>
            <w:r>
              <w:t>Do not support the proposal for reasons Samsung mentions.</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8A2C2E">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4C48DF">
            <w:pPr>
              <w:jc w:val="cente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8A2C2E">
            <w:pPr>
              <w:rPr>
                <w:rFonts w:eastAsia="DengXian"/>
                <w:lang w:eastAsia="zh-CN"/>
              </w:rPr>
            </w:pPr>
            <w:r>
              <w:t>No for Type-A HD-FDD.  </w:t>
            </w:r>
          </w:p>
        </w:tc>
      </w:tr>
    </w:tbl>
    <w:p w14:paraId="3FBE5DE6" w14:textId="77777777" w:rsidR="00D1353F" w:rsidRDefault="00D1353F" w:rsidP="00D1353F"/>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lastRenderedPageBreak/>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lastRenderedPageBreak/>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lastRenderedPageBreak/>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lastRenderedPageBreak/>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lastRenderedPageBreak/>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lastRenderedPageBreak/>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8A2C2E">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lastRenderedPageBreak/>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lastRenderedPageBreak/>
              <w:t>FUTUREWEI</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8A2C2E">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8A2C2E">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5" w:name="_Toc42165618"/>
      <w:r>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lastRenderedPageBreak/>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lastRenderedPageBreak/>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8A2C2E">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8A2C2E">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8A2C2E">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bl>
    <w:p w14:paraId="602509D0" w14:textId="77777777" w:rsidR="00AF35B7" w:rsidRPr="00ED406A" w:rsidRDefault="00AF35B7"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lastRenderedPageBreak/>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7"/>
    </w:p>
    <w:p w14:paraId="0C9353EC" w14:textId="4E19A41E" w:rsidR="0076672F" w:rsidRDefault="0076672F" w:rsidP="0076672F">
      <w:pPr>
        <w:pStyle w:val="Heading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lastRenderedPageBreak/>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lastRenderedPageBreak/>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lastRenderedPageBreak/>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lastRenderedPageBreak/>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39" w:name="OLE_LINK7"/>
            <w:bookmarkStart w:id="40"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39"/>
            <w:bookmarkEnd w:id="40"/>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DengXian"/>
                <w:lang w:eastAsia="zh-CN"/>
              </w:rPr>
            </w:pPr>
            <w:r>
              <w:rPr>
                <w:rFonts w:eastAsia="DengXian"/>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DengXian"/>
                <w:lang w:eastAsia="zh-CN"/>
              </w:rPr>
            </w:pPr>
            <w:r>
              <w:rPr>
                <w:rFonts w:eastAsia="DengXian"/>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E53F90">
            <w:pPr>
              <w:rPr>
                <w:rFonts w:eastAsia="DengXian"/>
                <w:color w:val="C00000"/>
                <w:lang w:eastAsia="zh-CN"/>
              </w:rPr>
            </w:pPr>
            <w:r w:rsidRPr="00F714A4">
              <w:rPr>
                <w:rFonts w:eastAsia="DengXian"/>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E53F90">
            <w:pPr>
              <w:rPr>
                <w:rFonts w:eastAsia="DengXian"/>
                <w:color w:val="C00000"/>
                <w:lang w:eastAsia="zh-CN"/>
              </w:rPr>
            </w:pPr>
            <w:r w:rsidRPr="00F714A4">
              <w:rPr>
                <w:rFonts w:eastAsia="DengXian"/>
                <w:color w:val="C00000"/>
                <w:lang w:eastAsia="zh-CN"/>
              </w:rPr>
              <w:t xml:space="preserve">The proposals have been updated to clarify that the current maximum mandatory modulation is 256QAM for FR1 DL and 64QAM for all other cases (according to TS 36.306). Again, I would like to clarify that these proposals only concern study of potential relaxation of the maximum </w:t>
            </w:r>
            <w:r w:rsidRPr="00F714A4">
              <w:rPr>
                <w:rFonts w:eastAsia="DengXian"/>
                <w:color w:val="C00000"/>
                <w:lang w:eastAsia="zh-CN"/>
              </w:rPr>
              <w:lastRenderedPageBreak/>
              <w:t>mandatory modulation. Keeping the current maximum mandatory modulation is the default, so it does not need to be explicitly mentioned in the proposals.</w:t>
            </w:r>
          </w:p>
          <w:p w14:paraId="0C9209B0"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a-v3:</w:t>
            </w:r>
          </w:p>
          <w:p w14:paraId="598A63F3"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2D295844"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b-v3:</w:t>
            </w:r>
          </w:p>
          <w:p w14:paraId="262BED44"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7E3A04E5"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c-v3:</w:t>
            </w:r>
          </w:p>
          <w:p w14:paraId="12DAB211"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6AEDE6CD"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d-v3:</w:t>
            </w:r>
          </w:p>
          <w:p w14:paraId="43BC4241"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UL, study relaxation of maximum mandatory modulation to 16QAM instead of 64QAM.</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E53F90">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E53F90">
            <w:pPr>
              <w:rPr>
                <w:rFonts w:eastAsia="DengXian"/>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lastRenderedPageBreak/>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lastRenderedPageBreak/>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DengXian"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lastRenderedPageBreak/>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DengXian"/>
                <w:lang w:eastAsia="zh-CN"/>
              </w:rPr>
            </w:pPr>
            <w:r>
              <w:rPr>
                <w:rFonts w:eastAsia="DengXian"/>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E53F90">
            <w:pPr>
              <w:rPr>
                <w:rFonts w:eastAsia="Yu Mincho"/>
                <w:color w:val="C00000"/>
                <w:lang w:eastAsia="ja-JP"/>
              </w:rPr>
            </w:pPr>
            <w:r w:rsidRPr="00825F25">
              <w:rPr>
                <w:rFonts w:eastAsia="Yu Mincho"/>
                <w:color w:val="C00000"/>
                <w:lang w:eastAsia="ja-JP"/>
              </w:rPr>
              <w:t>FL4</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E53F90">
            <w:pPr>
              <w:rPr>
                <w:rFonts w:eastAsia="DengXian"/>
                <w:color w:val="C00000"/>
                <w:lang w:eastAsia="zh-CN"/>
              </w:rPr>
            </w:pPr>
            <w:r w:rsidRPr="00825F25">
              <w:rPr>
                <w:rFonts w:eastAsia="DengXian"/>
                <w:color w:val="C00000"/>
                <w:lang w:eastAsia="zh-CN"/>
              </w:rPr>
              <w:t>The following (unchanged) proposal can be considered.</w:t>
            </w:r>
          </w:p>
          <w:p w14:paraId="251112C8" w14:textId="77777777" w:rsidR="00825F25" w:rsidRPr="00825F25" w:rsidRDefault="00825F25" w:rsidP="00E53F90">
            <w:pPr>
              <w:rPr>
                <w:rFonts w:eastAsia="DengXian"/>
                <w:color w:val="C00000"/>
                <w:lang w:eastAsia="zh-CN"/>
              </w:rPr>
            </w:pPr>
            <w:r w:rsidRPr="00825F25">
              <w:rPr>
                <w:rFonts w:eastAsia="DengXian"/>
                <w:color w:val="C00000"/>
                <w:lang w:eastAsia="zh-CN"/>
              </w:rPr>
              <w:t>Proposal 7.6.1-2:</w:t>
            </w:r>
          </w:p>
          <w:p w14:paraId="1B0A4B7D" w14:textId="77777777" w:rsidR="00825F25" w:rsidRPr="00825F25" w:rsidRDefault="00825F25" w:rsidP="00E53F90">
            <w:pPr>
              <w:pStyle w:val="ListParagraph"/>
              <w:numPr>
                <w:ilvl w:val="0"/>
                <w:numId w:val="53"/>
              </w:numPr>
              <w:rPr>
                <w:rFonts w:ascii="Times New Roman" w:eastAsia="DengXian" w:hAnsi="Times New Roman" w:cs="Times New Roman"/>
                <w:color w:val="C00000"/>
                <w:sz w:val="20"/>
                <w:szCs w:val="20"/>
                <w:lang w:val="en-GB" w:eastAsia="zh-CN"/>
              </w:rPr>
            </w:pPr>
            <w:r w:rsidRPr="00825F25">
              <w:rPr>
                <w:rFonts w:ascii="Times New Roman" w:eastAsia="DengXian"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E53F90">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E53F90">
            <w:pPr>
              <w:rPr>
                <w:rFonts w:eastAsia="DengXian"/>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DengXian"/>
                <w:lang w:eastAsia="zh-CN"/>
              </w:rPr>
            </w:pPr>
            <w:r>
              <w:rPr>
                <w:rFonts w:eastAsia="DengXian"/>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E53F90">
            <w:pPr>
              <w:rPr>
                <w:rFonts w:eastAsia="Yu Mincho"/>
                <w:color w:val="C00000"/>
                <w:lang w:eastAsia="zh-CN"/>
              </w:rPr>
            </w:pPr>
            <w:r w:rsidRPr="00F17972">
              <w:rPr>
                <w:rFonts w:eastAsia="Yu Mincho"/>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E53F90">
            <w:pPr>
              <w:rPr>
                <w:rFonts w:eastAsia="DengXian"/>
                <w:color w:val="C00000"/>
                <w:lang w:eastAsia="zh-CN"/>
              </w:rPr>
            </w:pPr>
            <w:r w:rsidRPr="00F17972">
              <w:rPr>
                <w:rFonts w:eastAsia="DengXian"/>
                <w:color w:val="C00000"/>
                <w:lang w:eastAsia="zh-CN"/>
              </w:rPr>
              <w:t>The following (unchanged) proposal can be considered.</w:t>
            </w:r>
          </w:p>
          <w:p w14:paraId="6220B55A" w14:textId="77777777" w:rsidR="00F17972" w:rsidRPr="00F17972" w:rsidRDefault="00F17972" w:rsidP="00E53F90">
            <w:pPr>
              <w:rPr>
                <w:rFonts w:eastAsia="DengXian"/>
                <w:color w:val="C00000"/>
                <w:lang w:eastAsia="zh-CN"/>
              </w:rPr>
            </w:pPr>
            <w:r w:rsidRPr="00F17972">
              <w:rPr>
                <w:rFonts w:eastAsia="DengXian"/>
                <w:color w:val="C00000"/>
                <w:lang w:eastAsia="zh-CN"/>
              </w:rPr>
              <w:t>Proposal 7.6.1-3-v2:</w:t>
            </w:r>
          </w:p>
          <w:p w14:paraId="1BDA2613" w14:textId="77777777" w:rsidR="00F17972" w:rsidRPr="00F17972" w:rsidRDefault="00F17972" w:rsidP="00E53F90">
            <w:pPr>
              <w:pStyle w:val="ListParagraph"/>
              <w:numPr>
                <w:ilvl w:val="0"/>
                <w:numId w:val="53"/>
              </w:numPr>
              <w:rPr>
                <w:rFonts w:ascii="Times New Roman" w:eastAsia="DengXian" w:hAnsi="Times New Roman" w:cs="Times New Roman"/>
                <w:color w:val="C00000"/>
                <w:sz w:val="20"/>
                <w:szCs w:val="20"/>
                <w:lang w:val="en-GB" w:eastAsia="zh-CN"/>
              </w:rPr>
            </w:pPr>
            <w:r w:rsidRPr="00F17972">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E53F90">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E53F90">
            <w:pPr>
              <w:rPr>
                <w:rFonts w:eastAsia="DengXian"/>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lastRenderedPageBreak/>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DengXian"/>
                <w:lang w:eastAsia="zh-CN"/>
              </w:rPr>
            </w:pPr>
            <w:r>
              <w:rPr>
                <w:rFonts w:eastAsia="DengXian"/>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E53F90">
            <w:pPr>
              <w:rPr>
                <w:rFonts w:eastAsia="Yu Mincho"/>
                <w:color w:val="C00000"/>
                <w:lang w:eastAsia="zh-CN"/>
              </w:rPr>
            </w:pPr>
            <w:r w:rsidRPr="00A35539">
              <w:rPr>
                <w:rFonts w:eastAsia="Yu Mincho"/>
                <w:color w:val="C00000"/>
                <w:lang w:eastAsia="zh-CN"/>
              </w:rPr>
              <w:t>FL4</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E53F90">
            <w:pPr>
              <w:tabs>
                <w:tab w:val="center" w:pos="3847"/>
              </w:tabs>
              <w:spacing w:after="120"/>
              <w:rPr>
                <w:rFonts w:eastAsia="DengXian"/>
                <w:color w:val="C00000"/>
                <w:lang w:eastAsia="zh-CN"/>
              </w:rPr>
            </w:pPr>
            <w:r w:rsidRPr="00A35539">
              <w:rPr>
                <w:rFonts w:eastAsia="DengXian"/>
                <w:color w:val="C00000"/>
                <w:lang w:eastAsia="zh-CN"/>
              </w:rPr>
              <w:t>Based on the responses, the following updated proposal can be considered.</w:t>
            </w:r>
          </w:p>
          <w:p w14:paraId="4A9164B3" w14:textId="77777777" w:rsidR="00A35539" w:rsidRPr="00A35539" w:rsidRDefault="00A35539" w:rsidP="00E53F90">
            <w:pPr>
              <w:tabs>
                <w:tab w:val="center" w:pos="3847"/>
              </w:tabs>
              <w:spacing w:after="120"/>
              <w:rPr>
                <w:rFonts w:eastAsia="DengXian"/>
                <w:color w:val="C00000"/>
                <w:lang w:eastAsia="zh-CN"/>
              </w:rPr>
            </w:pPr>
            <w:r w:rsidRPr="00A35539">
              <w:rPr>
                <w:rFonts w:eastAsia="DengXian"/>
                <w:color w:val="C00000"/>
                <w:lang w:eastAsia="zh-CN"/>
              </w:rPr>
              <w:t>Proposal 7.6.1-4-v2:</w:t>
            </w:r>
          </w:p>
          <w:p w14:paraId="46D0F28E" w14:textId="77777777" w:rsidR="00A35539" w:rsidRPr="00A35539" w:rsidRDefault="00A35539" w:rsidP="00E53F90">
            <w:pPr>
              <w:pStyle w:val="ListParagraph"/>
              <w:numPr>
                <w:ilvl w:val="0"/>
                <w:numId w:val="53"/>
              </w:numPr>
              <w:tabs>
                <w:tab w:val="center" w:pos="3847"/>
              </w:tabs>
              <w:spacing w:after="120"/>
              <w:rPr>
                <w:rFonts w:ascii="Times New Roman" w:eastAsia="DengXian" w:hAnsi="Times New Roman" w:cs="Times New Roman"/>
                <w:color w:val="C00000"/>
                <w:sz w:val="20"/>
                <w:szCs w:val="20"/>
                <w:lang w:val="en-GB" w:eastAsia="zh-CN"/>
              </w:rPr>
            </w:pPr>
            <w:r w:rsidRPr="00A35539">
              <w:rPr>
                <w:rFonts w:ascii="Times New Roman" w:eastAsia="DengXian" w:hAnsi="Times New Roman" w:cs="Times New Roman"/>
                <w:color w:val="C00000"/>
                <w:sz w:val="20"/>
                <w:szCs w:val="20"/>
                <w:lang w:val="en-GB" w:eastAsia="zh-CN"/>
              </w:rPr>
              <w:t>Reduced number of HARQ processes is not considered further in the study.</w:t>
            </w:r>
          </w:p>
        </w:tc>
      </w:tr>
      <w:tr w:rsidR="00A35539" w14:paraId="69AA95A2"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462EC46" w14:textId="77777777" w:rsidR="00A35539" w:rsidRDefault="00A35539" w:rsidP="00E53F90">
            <w:pPr>
              <w:rPr>
                <w:rFonts w:eastAsia="Yu Mincho"/>
                <w:lang w:eastAsia="zh-CN"/>
              </w:rPr>
            </w:pP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0F227B" w14:textId="77777777" w:rsidR="00A35539" w:rsidRDefault="00A35539" w:rsidP="00E53F90">
            <w:pPr>
              <w:tabs>
                <w:tab w:val="center" w:pos="3847"/>
              </w:tabs>
              <w:spacing w:after="120"/>
              <w:rPr>
                <w:rFonts w:eastAsia="DengXian"/>
                <w:lang w:eastAsia="zh-CN"/>
              </w:rPr>
            </w:pP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r>
              <w:rPr>
                <w:rFonts w:eastAsia="DengXian"/>
                <w:lang w:eastAsia="zh-CN"/>
              </w:rPr>
              <w:t>BFR/BFD/RLM/RRM may take advantage of the stationary condition of the UE and may also be either simplified or customised to RedCap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Heading3"/>
      </w:pPr>
      <w:bookmarkStart w:id="41" w:name="_Toc42165622"/>
      <w:r>
        <w:t>7.6.2</w:t>
      </w:r>
      <w:r>
        <w:tab/>
        <w:t>Analysis of UE complexity reduction</w:t>
      </w:r>
      <w:bookmarkEnd w:id="41"/>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2"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lastRenderedPageBreak/>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lastRenderedPageBreak/>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lastRenderedPageBreak/>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lastRenderedPageBreak/>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2"/>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lastRenderedPageBreak/>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lastRenderedPageBreak/>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lastRenderedPageBreak/>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3" w:name="_Toc42165624"/>
      <w:r>
        <w:t>7.6.4</w:t>
      </w:r>
      <w:r>
        <w:tab/>
        <w:t>Analysis of coexistence with legacy UEs</w:t>
      </w:r>
      <w:bookmarkEnd w:id="43"/>
    </w:p>
    <w:p w14:paraId="08326E80" w14:textId="3E0DF78F" w:rsidR="004D5ED4" w:rsidRPr="007B5FE3" w:rsidRDefault="004D5ED4" w:rsidP="004D5ED4">
      <w:bookmarkStart w:id="44"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lastRenderedPageBreak/>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4"/>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lastRenderedPageBreak/>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5" w:name="_Toc42034927"/>
      <w:bookmarkStart w:id="46" w:name="_Toc42211937"/>
      <w:bookmarkStart w:id="47" w:name="_Hlk41391803"/>
      <w:r>
        <w:t>References</w:t>
      </w:r>
      <w:bookmarkEnd w:id="45"/>
      <w:bookmarkEnd w:id="46"/>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7"/>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8A513E">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8A513E">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8A513E">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8A513E">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8A513E">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8A513E">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8A513E">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8A513E">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8A513E">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8A513E">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8A513E">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8A513E">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8A513E">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8A513E">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8A513E">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lastRenderedPageBreak/>
              <w:t>[16]</w:t>
            </w:r>
          </w:p>
        </w:tc>
        <w:tc>
          <w:tcPr>
            <w:tcW w:w="1456" w:type="dxa"/>
            <w:tcMar>
              <w:top w:w="0" w:type="dxa"/>
              <w:left w:w="70" w:type="dxa"/>
              <w:bottom w:w="0" w:type="dxa"/>
              <w:right w:w="70" w:type="dxa"/>
            </w:tcMar>
            <w:hideMark/>
          </w:tcPr>
          <w:p w14:paraId="31F96B3D" w14:textId="77777777" w:rsidR="00F66882" w:rsidRPr="008415B9" w:rsidRDefault="008A513E">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8A513E">
            <w:pPr>
              <w:rPr>
                <w:color w:val="0000FF"/>
                <w:u w:val="single"/>
              </w:rPr>
            </w:pPr>
            <w:hyperlink r:id="rId34"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8A513E">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8A513E">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8A513E">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8A513E">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8A513E">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8A513E">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8A513E">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8A513E">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8A513E">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8A513E">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8A513E">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8A513E">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8A513E">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8A513E">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8A513E">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8A513E">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8A513E">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8A513E">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08991B" w14:textId="77777777" w:rsidR="008A513E" w:rsidRDefault="008A513E" w:rsidP="00581A60">
      <w:pPr>
        <w:spacing w:after="0"/>
      </w:pPr>
      <w:r>
        <w:separator/>
      </w:r>
    </w:p>
  </w:endnote>
  <w:endnote w:type="continuationSeparator" w:id="0">
    <w:p w14:paraId="489C232F" w14:textId="77777777" w:rsidR="008A513E" w:rsidRDefault="008A513E" w:rsidP="00581A60">
      <w:pPr>
        <w:spacing w:after="0"/>
      </w:pPr>
      <w:r>
        <w:continuationSeparator/>
      </w:r>
    </w:p>
  </w:endnote>
  <w:endnote w:type="continuationNotice" w:id="1">
    <w:p w14:paraId="4BAA466E" w14:textId="77777777" w:rsidR="008A513E" w:rsidRDefault="008A51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24E6E2" w14:textId="77777777" w:rsidR="008A513E" w:rsidRDefault="008A513E" w:rsidP="00581A60">
      <w:pPr>
        <w:spacing w:after="0"/>
      </w:pPr>
      <w:r>
        <w:separator/>
      </w:r>
    </w:p>
  </w:footnote>
  <w:footnote w:type="continuationSeparator" w:id="0">
    <w:p w14:paraId="3EA097B1" w14:textId="77777777" w:rsidR="008A513E" w:rsidRDefault="008A513E" w:rsidP="00581A60">
      <w:pPr>
        <w:spacing w:after="0"/>
      </w:pPr>
      <w:r>
        <w:continuationSeparator/>
      </w:r>
    </w:p>
  </w:footnote>
  <w:footnote w:type="continuationNotice" w:id="1">
    <w:p w14:paraId="31F8AADE" w14:textId="77777777" w:rsidR="008A513E" w:rsidRDefault="008A513E">
      <w:pPr>
        <w:spacing w:after="0"/>
      </w:pPr>
    </w:p>
  </w:footnote>
  <w:footnote w:id="2">
    <w:p w14:paraId="2798ED64" w14:textId="77777777" w:rsidR="006A1493" w:rsidRPr="00C50163" w:rsidRDefault="006A1493"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6A1493" w:rsidRPr="00C50163" w:rsidRDefault="006A1493"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209C"/>
    <w:rsid w:val="00072B35"/>
    <w:rsid w:val="00074000"/>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C69"/>
    <w:rsid w:val="00495DD9"/>
    <w:rsid w:val="004A0902"/>
    <w:rsid w:val="004A108E"/>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79CA"/>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42DD"/>
    <w:rsid w:val="008B4F05"/>
    <w:rsid w:val="008B5BAE"/>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5769"/>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2B6E"/>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B1B79CC-8FBA-434D-BEAD-67D007942402}">
  <ds:schemaRefs>
    <ds:schemaRef ds:uri="http://schemas.openxmlformats.org/officeDocument/2006/bibliography"/>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5</Pages>
  <Words>38586</Words>
  <Characters>219944</Characters>
  <Application>Microsoft Office Word</Application>
  <DocSecurity>0</DocSecurity>
  <Lines>1832</Lines>
  <Paragraphs>5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58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3:20:00Z</dcterms:created>
  <dcterms:modified xsi:type="dcterms:W3CDTF">2020-08-25T23:2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